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B6AFF" w:rsidRPr="007B6AFF" w:rsidRDefault="007B6AFF" w:rsidP="007B6AFF">
      <w:pPr>
        <w:pStyle w:val="1"/>
        <w:spacing w:before="0" w:after="0" w:line="240" w:lineRule="auto"/>
        <w:ind w:left="288"/>
        <w:jc w:val="center"/>
        <w:rPr>
          <w:rFonts w:ascii="Times New Roman" w:eastAsia="黑体" w:hAnsi="Times New Roman" w:cs="Times New Roman"/>
          <w:sz w:val="24"/>
          <w:szCs w:val="20"/>
        </w:rPr>
      </w:pPr>
      <w:bookmarkStart w:id="0" w:name="_Toc50109033"/>
      <w:r w:rsidRPr="007B6AFF">
        <w:rPr>
          <w:rFonts w:ascii="Times New Roman" w:eastAsia="黑体" w:hAnsi="Times New Roman" w:cs="Times New Roman"/>
          <w:sz w:val="24"/>
          <w:szCs w:val="20"/>
        </w:rPr>
        <w:t>DTALite</w:t>
      </w:r>
      <w:r w:rsidR="002E4F32">
        <w:rPr>
          <w:rFonts w:ascii="Times New Roman" w:eastAsia="黑体" w:hAnsi="Times New Roman" w:cs="Times New Roman" w:hint="eastAsia"/>
          <w:sz w:val="24"/>
          <w:szCs w:val="20"/>
        </w:rPr>
        <w:t>-s</w:t>
      </w:r>
      <w:r w:rsidR="002E4F32">
        <w:rPr>
          <w:rFonts w:ascii="Times New Roman" w:eastAsia="黑体" w:hAnsi="Times New Roman" w:cs="Times New Roman"/>
          <w:sz w:val="24"/>
          <w:szCs w:val="20"/>
        </w:rPr>
        <w:t xml:space="preserve"> </w:t>
      </w:r>
      <w:r w:rsidR="002E4F32">
        <w:rPr>
          <w:rFonts w:ascii="Times New Roman" w:eastAsia="黑体" w:hAnsi="Times New Roman" w:cs="Times New Roman" w:hint="eastAsia"/>
          <w:sz w:val="24"/>
          <w:szCs w:val="20"/>
        </w:rPr>
        <w:t>python</w:t>
      </w:r>
      <w:r w:rsidR="002E4F32">
        <w:rPr>
          <w:rFonts w:ascii="Times New Roman" w:eastAsia="黑体" w:hAnsi="Times New Roman" w:cs="Times New Roman"/>
          <w:sz w:val="24"/>
          <w:szCs w:val="20"/>
        </w:rPr>
        <w:t xml:space="preserve"> version</w:t>
      </w:r>
      <w:r w:rsidRPr="007B6AFF">
        <w:rPr>
          <w:rFonts w:ascii="Times New Roman" w:eastAsia="黑体" w:hAnsi="Times New Roman" w:cs="Times New Roman"/>
          <w:sz w:val="24"/>
          <w:szCs w:val="20"/>
        </w:rPr>
        <w:t xml:space="preserve"> Users Guide</w:t>
      </w:r>
      <w:bookmarkEnd w:id="0"/>
    </w:p>
    <w:p w:rsidR="002E4F32" w:rsidRPr="002E4F32" w:rsidRDefault="002E4F32" w:rsidP="00E71B56">
      <w:pPr>
        <w:pStyle w:val="1"/>
        <w:numPr>
          <w:ilvl w:val="0"/>
          <w:numId w:val="1"/>
        </w:numPr>
        <w:spacing w:after="0"/>
        <w:rPr>
          <w:rFonts w:ascii="Times New Roman" w:eastAsia="黑体" w:hAnsi="Times New Roman" w:cs="Times New Roman" w:hint="eastAsia"/>
          <w:sz w:val="20"/>
          <w:szCs w:val="20"/>
        </w:rPr>
      </w:pPr>
      <w:bookmarkStart w:id="1" w:name="_Toc50109034"/>
      <w:r w:rsidRPr="00635D13">
        <w:rPr>
          <w:rFonts w:ascii="Times New Roman" w:eastAsia="宋体" w:hAnsi="Times New Roman" w:cs="Times New Roman"/>
          <w:sz w:val="24"/>
          <w:szCs w:val="20"/>
        </w:rPr>
        <w:t>Introduction</w:t>
      </w:r>
      <w:bookmarkEnd w:id="1"/>
    </w:p>
    <w:p w:rsidR="002E4F32" w:rsidRPr="002E4F32" w:rsidRDefault="002E4F32" w:rsidP="002E4F32">
      <w:pPr>
        <w:widowControl/>
        <w:rPr>
          <w:rFonts w:ascii="Times New Roman" w:hAnsi="Times New Roman" w:cs="Times New Roman"/>
          <w:kern w:val="0"/>
          <w:sz w:val="20"/>
          <w:szCs w:val="20"/>
        </w:rPr>
      </w:pPr>
      <w:r w:rsidRPr="002E4F32">
        <w:rPr>
          <w:rFonts w:ascii="Times New Roman" w:hAnsi="Times New Roman" w:cs="Times New Roman"/>
          <w:kern w:val="0"/>
          <w:sz w:val="20"/>
          <w:szCs w:val="20"/>
        </w:rPr>
        <w:t xml:space="preserve">Among widely used traffic simulation tools, DTALite is a queue-based mesoscopic traffic simulator, documented in the paper by </w:t>
      </w:r>
      <w:r>
        <w:rPr>
          <w:rFonts w:ascii="Times New Roman" w:hAnsi="Times New Roman" w:cs="Times New Roman"/>
          <w:kern w:val="0"/>
          <w:sz w:val="20"/>
          <w:szCs w:val="20"/>
        </w:rPr>
        <w:t>Zhou and Taylor</w:t>
      </w:r>
      <w:r w:rsidRPr="002E4F32">
        <w:rPr>
          <w:rFonts w:ascii="Times New Roman" w:hAnsi="Times New Roman" w:cs="Times New Roman"/>
          <w:kern w:val="0"/>
          <w:sz w:val="20"/>
          <w:szCs w:val="20"/>
        </w:rPr>
        <w:t>. It is an open-source mesoscopic DTA (dynamic traffic assignment) simulation package designed to provide transportation planners, engineers, and researchers with a theoretically rigorous and computationally efficient traffic network modeling tool.</w:t>
      </w:r>
    </w:p>
    <w:p w:rsidR="002E4F32" w:rsidRDefault="002E4F32" w:rsidP="00E71B56">
      <w:pPr>
        <w:widowControl/>
        <w:ind w:firstLineChars="177" w:firstLine="354"/>
        <w:rPr>
          <w:rFonts w:ascii="Times New Roman" w:hAnsi="Times New Roman" w:cs="Times New Roman"/>
          <w:kern w:val="0"/>
          <w:sz w:val="20"/>
          <w:szCs w:val="20"/>
        </w:rPr>
      </w:pPr>
      <w:r w:rsidRPr="002E4F32">
        <w:rPr>
          <w:rFonts w:ascii="Times New Roman" w:hAnsi="Times New Roman" w:cs="Times New Roman"/>
          <w:kern w:val="0"/>
          <w:sz w:val="20"/>
          <w:szCs w:val="20"/>
        </w:rPr>
        <w:t>The transportation mobility simulation engine</w:t>
      </w:r>
      <w:r w:rsidRPr="002E4F32" w:rsidDel="00005EE1">
        <w:rPr>
          <w:rFonts w:ascii="Times New Roman" w:hAnsi="Times New Roman" w:cs="Times New Roman"/>
          <w:kern w:val="0"/>
          <w:sz w:val="20"/>
          <w:szCs w:val="20"/>
        </w:rPr>
        <w:t xml:space="preserve"> </w:t>
      </w:r>
      <w:r w:rsidRPr="002E4F32">
        <w:rPr>
          <w:rFonts w:ascii="Times New Roman" w:hAnsi="Times New Roman" w:cs="Times New Roman"/>
          <w:kern w:val="0"/>
          <w:sz w:val="20"/>
          <w:szCs w:val="20"/>
        </w:rPr>
        <w:t>DTALite-S</w:t>
      </w:r>
      <w:r w:rsidRPr="002E4F32" w:rsidDel="00005EE1">
        <w:rPr>
          <w:rFonts w:ascii="Times New Roman" w:hAnsi="Times New Roman" w:cs="Times New Roman"/>
          <w:kern w:val="0"/>
          <w:sz w:val="20"/>
          <w:szCs w:val="20"/>
        </w:rPr>
        <w:t xml:space="preserve"> </w:t>
      </w:r>
      <w:r w:rsidRPr="002E4F32">
        <w:rPr>
          <w:rFonts w:ascii="Times New Roman" w:hAnsi="Times New Roman" w:cs="Times New Roman"/>
          <w:kern w:val="0"/>
          <w:sz w:val="20"/>
          <w:szCs w:val="20"/>
        </w:rPr>
        <w:t xml:space="preserve">is an important extension based on DTALite, </w:t>
      </w:r>
      <w:r>
        <w:rPr>
          <w:rFonts w:ascii="Times New Roman" w:hAnsi="Times New Roman" w:cs="Times New Roman"/>
          <w:kern w:val="0"/>
          <w:sz w:val="20"/>
          <w:szCs w:val="20"/>
        </w:rPr>
        <w:t>which integrate</w:t>
      </w:r>
      <w:r w:rsidR="00E71B56">
        <w:rPr>
          <w:rFonts w:ascii="Times New Roman" w:hAnsi="Times New Roman" w:cs="Times New Roman"/>
          <w:kern w:val="0"/>
          <w:sz w:val="20"/>
          <w:szCs w:val="20"/>
        </w:rPr>
        <w:t>s the</w:t>
      </w:r>
      <w:r>
        <w:rPr>
          <w:rFonts w:ascii="Times New Roman" w:hAnsi="Times New Roman" w:cs="Times New Roman"/>
          <w:kern w:val="0"/>
          <w:sz w:val="20"/>
          <w:szCs w:val="20"/>
        </w:rPr>
        <w:t xml:space="preserve"> a</w:t>
      </w:r>
      <w:r w:rsidRPr="002E4F32">
        <w:rPr>
          <w:rFonts w:ascii="Times New Roman" w:hAnsi="Times New Roman" w:cs="Times New Roman"/>
          <w:kern w:val="0"/>
          <w:sz w:val="20"/>
          <w:szCs w:val="20"/>
        </w:rPr>
        <w:t xml:space="preserve">gent-based dynamic traffic assignment and traffic simulation. </w:t>
      </w:r>
      <w:r w:rsidR="00E71B56" w:rsidRPr="00E71B56">
        <w:rPr>
          <w:rFonts w:ascii="Times New Roman" w:hAnsi="Times New Roman" w:cs="Times New Roman"/>
          <w:kern w:val="0"/>
          <w:sz w:val="20"/>
          <w:szCs w:val="20"/>
        </w:rPr>
        <w:t xml:space="preserve">This document mainly introduces the python version of </w:t>
      </w:r>
      <w:r w:rsidR="00E71B56" w:rsidRPr="002E4F32">
        <w:rPr>
          <w:rFonts w:ascii="Times New Roman" w:hAnsi="Times New Roman" w:cs="Times New Roman"/>
          <w:kern w:val="0"/>
          <w:sz w:val="20"/>
          <w:szCs w:val="20"/>
        </w:rPr>
        <w:t>DTALite-S</w:t>
      </w:r>
      <w:r w:rsidR="00E71B56">
        <w:rPr>
          <w:rFonts w:ascii="Times New Roman" w:hAnsi="Times New Roman" w:cs="Times New Roman"/>
          <w:kern w:val="0"/>
          <w:sz w:val="20"/>
          <w:szCs w:val="20"/>
        </w:rPr>
        <w:t>.</w:t>
      </w:r>
    </w:p>
    <w:p w:rsidR="00E71B56" w:rsidRPr="00E71B56" w:rsidRDefault="00E71B56" w:rsidP="00E71B56">
      <w:pPr>
        <w:pStyle w:val="1"/>
        <w:numPr>
          <w:ilvl w:val="0"/>
          <w:numId w:val="1"/>
        </w:numPr>
        <w:spacing w:before="0" w:after="0"/>
        <w:rPr>
          <w:rFonts w:ascii="Times New Roman" w:eastAsia="宋体" w:hAnsi="Times New Roman" w:cs="Times New Roman"/>
          <w:sz w:val="24"/>
          <w:szCs w:val="20"/>
        </w:rPr>
      </w:pPr>
      <w:bookmarkStart w:id="2" w:name="_Toc50109036"/>
      <w:r w:rsidRPr="00E71B56">
        <w:rPr>
          <w:rFonts w:ascii="Times New Roman" w:eastAsia="宋体" w:hAnsi="Times New Roman" w:cs="Times New Roman"/>
          <w:sz w:val="24"/>
          <w:szCs w:val="20"/>
        </w:rPr>
        <w:t>System Architecture</w:t>
      </w:r>
      <w:bookmarkEnd w:id="2"/>
    </w:p>
    <w:p w:rsidR="00CB2BFF" w:rsidRDefault="00E71B56" w:rsidP="00CB2BFF">
      <w:pPr>
        <w:widowControl/>
        <w:rPr>
          <w:rFonts w:ascii="Times New Roman" w:hAnsi="Times New Roman" w:cs="Times New Roman"/>
          <w:sz w:val="20"/>
          <w:szCs w:val="20"/>
        </w:rPr>
      </w:pPr>
      <w:r w:rsidRPr="00635D13">
        <w:rPr>
          <w:rFonts w:ascii="Times New Roman" w:hAnsi="Times New Roman" w:cs="Times New Roman"/>
          <w:sz w:val="20"/>
          <w:szCs w:val="20"/>
        </w:rPr>
        <w:t xml:space="preserve">The software architecture of </w:t>
      </w:r>
      <w:r w:rsidRPr="002E4F32">
        <w:rPr>
          <w:rFonts w:ascii="Times New Roman" w:hAnsi="Times New Roman" w:cs="Times New Roman"/>
          <w:kern w:val="0"/>
          <w:sz w:val="20"/>
          <w:szCs w:val="20"/>
        </w:rPr>
        <w:t>DTALite-S</w:t>
      </w:r>
      <w:r>
        <w:rPr>
          <w:rFonts w:ascii="Times New Roman" w:hAnsi="Times New Roman" w:cs="Times New Roman"/>
          <w:kern w:val="0"/>
          <w:sz w:val="20"/>
          <w:szCs w:val="20"/>
        </w:rPr>
        <w:t xml:space="preserve"> </w:t>
      </w:r>
      <w:r w:rsidRPr="00635D13">
        <w:rPr>
          <w:rFonts w:ascii="Times New Roman" w:hAnsi="Times New Roman" w:cs="Times New Roman"/>
          <w:sz w:val="20"/>
          <w:szCs w:val="20"/>
        </w:rPr>
        <w:t>aims to integrate many rich modeling and visualization capabilities into an open-source traffic assignment model suitable for practical everyday use within the context of an entire large-scale metropolitan area network. Using a modularized design, the open-source suite of</w:t>
      </w:r>
      <w:r w:rsidRPr="00635D13">
        <w:rPr>
          <w:rFonts w:ascii="Times New Roman" w:hAnsi="Times New Roman" w:cs="Times New Roman"/>
          <w:b/>
          <w:sz w:val="20"/>
          <w:szCs w:val="20"/>
        </w:rPr>
        <w:t xml:space="preserve"> simulation engine + visualization interface</w:t>
      </w:r>
      <w:r w:rsidRPr="00635D13">
        <w:rPr>
          <w:rFonts w:ascii="Times New Roman" w:hAnsi="Times New Roman" w:cs="Times New Roman"/>
          <w:sz w:val="20"/>
          <w:szCs w:val="20"/>
        </w:rPr>
        <w:t xml:space="preserve"> can also serve future needs by enabling transportation researchers and software developers to continue to build upon and expand its range of capabilities. The </w:t>
      </w:r>
      <w:r w:rsidRPr="00635D13">
        <w:rPr>
          <w:rFonts w:ascii="Times New Roman" w:hAnsi="Times New Roman" w:cs="Times New Roman"/>
          <w:b/>
          <w:sz w:val="20"/>
          <w:szCs w:val="20"/>
        </w:rPr>
        <w:t xml:space="preserve">streamlined data flow </w:t>
      </w:r>
      <w:r w:rsidRPr="00635D13">
        <w:rPr>
          <w:rFonts w:ascii="Times New Roman" w:hAnsi="Times New Roman" w:cs="Times New Roman"/>
          <w:sz w:val="20"/>
          <w:szCs w:val="20"/>
        </w:rPr>
        <w:t>from static traffic assignment models can allow state DOTs and regional MPOs to rapidly apply the advanced STA/DTA methodology, and further examine the effectiveness of traffic mobility, reliability and safety improvement strategies, individually and in combination, for a large-scale regional network, a subarea or a corridor.</w:t>
      </w:r>
    </w:p>
    <w:p w:rsidR="00A97BAD" w:rsidRPr="00635D13" w:rsidRDefault="00A97BAD" w:rsidP="00CB2BFF">
      <w:pPr>
        <w:widowControl/>
        <w:rPr>
          <w:rFonts w:ascii="Times New Roman" w:hAnsi="Times New Roman" w:cs="Times New Roman"/>
          <w:sz w:val="20"/>
          <w:szCs w:val="20"/>
        </w:rPr>
      </w:pPr>
      <w:r>
        <w:rPr>
          <w:rFonts w:ascii="Times New Roman" w:eastAsia="黑体" w:hAnsi="Times New Roman" w:cs="Times New Roman"/>
          <w:noProof/>
          <w:sz w:val="24"/>
          <w:szCs w:val="20"/>
        </w:rPr>
        <mc:AlternateContent>
          <mc:Choice Requires="wpc">
            <w:drawing>
              <wp:anchor distT="0" distB="0" distL="114300" distR="114300" simplePos="0" relativeHeight="251660288" behindDoc="0" locked="0" layoutInCell="1" allowOverlap="1" wp14:anchorId="2C12E8F6" wp14:editId="6C7FDD56">
                <wp:simplePos x="0" y="0"/>
                <wp:positionH relativeFrom="column">
                  <wp:posOffset>183673</wp:posOffset>
                </wp:positionH>
                <wp:positionV relativeFrom="paragraph">
                  <wp:posOffset>165794</wp:posOffset>
                </wp:positionV>
                <wp:extent cx="4726305" cy="3895090"/>
                <wp:effectExtent l="0" t="0" r="0" b="0"/>
                <wp:wrapNone/>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44450" y="1011359"/>
                            <a:ext cx="1065530" cy="614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4450" y="1011359"/>
                            <a:ext cx="1065530" cy="614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Freeform 7"/>
                        <wps:cNvSpPr>
                          <a:spLocks noEditPoints="1"/>
                        </wps:cNvSpPr>
                        <wps:spPr bwMode="auto">
                          <a:xfrm>
                            <a:off x="71755" y="1024059"/>
                            <a:ext cx="1002665" cy="554355"/>
                          </a:xfrm>
                          <a:custGeom>
                            <a:avLst/>
                            <a:gdLst>
                              <a:gd name="T0" fmla="*/ 4070 w 4308"/>
                              <a:gd name="T1" fmla="*/ 0 h 2381"/>
                              <a:gd name="T2" fmla="*/ 238 w 4308"/>
                              <a:gd name="T3" fmla="*/ 0 h 2381"/>
                              <a:gd name="T4" fmla="*/ 0 w 4308"/>
                              <a:gd name="T5" fmla="*/ 1191 h 2381"/>
                              <a:gd name="T6" fmla="*/ 238 w 4308"/>
                              <a:gd name="T7" fmla="*/ 2381 h 2381"/>
                              <a:gd name="T8" fmla="*/ 4070 w 4308"/>
                              <a:gd name="T9" fmla="*/ 2381 h 2381"/>
                              <a:gd name="T10" fmla="*/ 4308 w 4308"/>
                              <a:gd name="T11" fmla="*/ 1191 h 2381"/>
                              <a:gd name="T12" fmla="*/ 4070 w 4308"/>
                              <a:gd name="T13" fmla="*/ 0 h 2381"/>
                              <a:gd name="T14" fmla="*/ 4070 w 4308"/>
                              <a:gd name="T15" fmla="*/ 0 h 2381"/>
                              <a:gd name="T16" fmla="*/ 3832 w 4308"/>
                              <a:gd name="T17" fmla="*/ 1191 h 2381"/>
                              <a:gd name="T18" fmla="*/ 4070 w 4308"/>
                              <a:gd name="T19" fmla="*/ 2381 h 2381"/>
                              <a:gd name="T20" fmla="*/ 3951 w 4308"/>
                              <a:gd name="T21" fmla="*/ 0 h 2381"/>
                              <a:gd name="T22" fmla="*/ 3713 w 4308"/>
                              <a:gd name="T23" fmla="*/ 1191 h 2381"/>
                              <a:gd name="T24" fmla="*/ 3951 w 4308"/>
                              <a:gd name="T25" fmla="*/ 2381 h 2381"/>
                              <a:gd name="T26" fmla="*/ 3832 w 4308"/>
                              <a:gd name="T27" fmla="*/ 0 h 2381"/>
                              <a:gd name="T28" fmla="*/ 3594 w 4308"/>
                              <a:gd name="T29" fmla="*/ 1191 h 2381"/>
                              <a:gd name="T30" fmla="*/ 3832 w 4308"/>
                              <a:gd name="T31" fmla="*/ 2381 h 2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08" h="2381">
                                <a:moveTo>
                                  <a:pt x="4070" y="0"/>
                                </a:moveTo>
                                <a:lnTo>
                                  <a:pt x="238" y="0"/>
                                </a:lnTo>
                                <a:cubicBezTo>
                                  <a:pt x="106" y="0"/>
                                  <a:pt x="0" y="533"/>
                                  <a:pt x="0" y="1191"/>
                                </a:cubicBezTo>
                                <a:cubicBezTo>
                                  <a:pt x="0" y="1848"/>
                                  <a:pt x="106" y="2381"/>
                                  <a:pt x="238" y="2381"/>
                                </a:cubicBezTo>
                                <a:lnTo>
                                  <a:pt x="4070" y="2381"/>
                                </a:lnTo>
                                <a:cubicBezTo>
                                  <a:pt x="4202" y="2381"/>
                                  <a:pt x="4308" y="1848"/>
                                  <a:pt x="4308" y="1191"/>
                                </a:cubicBezTo>
                                <a:cubicBezTo>
                                  <a:pt x="4308" y="533"/>
                                  <a:pt x="4202" y="0"/>
                                  <a:pt x="4070" y="0"/>
                                </a:cubicBezTo>
                                <a:close/>
                                <a:moveTo>
                                  <a:pt x="4070" y="0"/>
                                </a:moveTo>
                                <a:cubicBezTo>
                                  <a:pt x="3939" y="0"/>
                                  <a:pt x="3832" y="533"/>
                                  <a:pt x="3832" y="1191"/>
                                </a:cubicBezTo>
                                <a:cubicBezTo>
                                  <a:pt x="3832" y="1848"/>
                                  <a:pt x="3939" y="2381"/>
                                  <a:pt x="4070" y="2381"/>
                                </a:cubicBezTo>
                                <a:moveTo>
                                  <a:pt x="3951" y="0"/>
                                </a:moveTo>
                                <a:cubicBezTo>
                                  <a:pt x="3820" y="0"/>
                                  <a:pt x="3713" y="533"/>
                                  <a:pt x="3713" y="1191"/>
                                </a:cubicBezTo>
                                <a:cubicBezTo>
                                  <a:pt x="3713" y="1848"/>
                                  <a:pt x="3820" y="2381"/>
                                  <a:pt x="3951" y="2381"/>
                                </a:cubicBezTo>
                                <a:moveTo>
                                  <a:pt x="3832" y="0"/>
                                </a:moveTo>
                                <a:cubicBezTo>
                                  <a:pt x="3701" y="0"/>
                                  <a:pt x="3594" y="533"/>
                                  <a:pt x="3594" y="1191"/>
                                </a:cubicBezTo>
                                <a:cubicBezTo>
                                  <a:pt x="3594" y="1848"/>
                                  <a:pt x="3701" y="2381"/>
                                  <a:pt x="3832" y="2381"/>
                                </a:cubicBezTo>
                              </a:path>
                            </a:pathLst>
                          </a:cu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8"/>
                        <wps:cNvSpPr>
                          <a:spLocks noChangeArrowheads="1"/>
                        </wps:cNvSpPr>
                        <wps:spPr bwMode="auto">
                          <a:xfrm>
                            <a:off x="269875" y="1144709"/>
                            <a:ext cx="45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 xml:space="preserve"> </w:t>
                              </w:r>
                            </w:p>
                          </w:txbxContent>
                        </wps:txbx>
                        <wps:bodyPr rot="0" vert="horz" wrap="none" lIns="0" tIns="0" rIns="0" bIns="0" anchor="t" anchorCtr="0">
                          <a:spAutoFit/>
                        </wps:bodyPr>
                      </wps:wsp>
                      <wps:wsp>
                        <wps:cNvPr id="6" name="Rectangle 9"/>
                        <wps:cNvSpPr>
                          <a:spLocks noChangeArrowheads="1"/>
                        </wps:cNvSpPr>
                        <wps:spPr bwMode="auto">
                          <a:xfrm>
                            <a:off x="292100" y="1144709"/>
                            <a:ext cx="400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a</w:t>
                              </w:r>
                            </w:p>
                          </w:txbxContent>
                        </wps:txbx>
                        <wps:bodyPr rot="0" vert="horz" wrap="none" lIns="0" tIns="0" rIns="0" bIns="0" anchor="t" anchorCtr="0">
                          <a:spAutoFit/>
                        </wps:bodyPr>
                      </wps:wsp>
                      <wps:wsp>
                        <wps:cNvPr id="7" name="Rectangle 10"/>
                        <wps:cNvSpPr>
                          <a:spLocks noChangeArrowheads="1"/>
                        </wps:cNvSpPr>
                        <wps:spPr bwMode="auto">
                          <a:xfrm>
                            <a:off x="332105" y="1144709"/>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 xml:space="preserve">. </w:t>
                              </w:r>
                            </w:p>
                          </w:txbxContent>
                        </wps:txbx>
                        <wps:bodyPr rot="0" vert="horz" wrap="none" lIns="0" tIns="0" rIns="0" bIns="0" anchor="t" anchorCtr="0">
                          <a:spAutoFit/>
                        </wps:bodyPr>
                      </wps:wsp>
                      <wps:wsp>
                        <wps:cNvPr id="8" name="Rectangle 11"/>
                        <wps:cNvSpPr>
                          <a:spLocks noChangeArrowheads="1"/>
                        </wps:cNvSpPr>
                        <wps:spPr bwMode="auto">
                          <a:xfrm>
                            <a:off x="376555" y="1144709"/>
                            <a:ext cx="5016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Network Data</w:t>
                              </w:r>
                            </w:p>
                          </w:txbxContent>
                        </wps:txbx>
                        <wps:bodyPr rot="0" vert="horz" wrap="none" lIns="0" tIns="0" rIns="0" bIns="0" anchor="t" anchorCtr="0">
                          <a:spAutoFit/>
                        </wps:bodyPr>
                      </wps:wsp>
                      <wps:wsp>
                        <wps:cNvPr id="9" name="Rectangle 12"/>
                        <wps:cNvSpPr>
                          <a:spLocks noChangeArrowheads="1"/>
                        </wps:cNvSpPr>
                        <wps:spPr bwMode="auto">
                          <a:xfrm>
                            <a:off x="417195" y="1252024"/>
                            <a:ext cx="1733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node</w:t>
                              </w:r>
                            </w:p>
                          </w:txbxContent>
                        </wps:txbx>
                        <wps:bodyPr rot="0" vert="horz" wrap="none" lIns="0" tIns="0" rIns="0" bIns="0" anchor="t" anchorCtr="0">
                          <a:spAutoFit/>
                        </wps:bodyPr>
                      </wps:wsp>
                      <wps:wsp>
                        <wps:cNvPr id="10" name="Rectangle 13"/>
                        <wps:cNvSpPr>
                          <a:spLocks noChangeArrowheads="1"/>
                        </wps:cNvSpPr>
                        <wps:spPr bwMode="auto">
                          <a:xfrm>
                            <a:off x="591185" y="1252024"/>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w:t>
                              </w:r>
                            </w:p>
                          </w:txbxContent>
                        </wps:txbx>
                        <wps:bodyPr rot="0" vert="horz" wrap="none" lIns="0" tIns="0" rIns="0" bIns="0" anchor="t" anchorCtr="0">
                          <a:spAutoFit/>
                        </wps:bodyPr>
                      </wps:wsp>
                      <wps:wsp>
                        <wps:cNvPr id="11" name="Rectangle 14"/>
                        <wps:cNvSpPr>
                          <a:spLocks noChangeArrowheads="1"/>
                        </wps:cNvSpPr>
                        <wps:spPr bwMode="auto">
                          <a:xfrm>
                            <a:off x="613410" y="1252024"/>
                            <a:ext cx="1187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csv</w:t>
                              </w:r>
                            </w:p>
                          </w:txbxContent>
                        </wps:txbx>
                        <wps:bodyPr rot="0" vert="horz" wrap="none" lIns="0" tIns="0" rIns="0" bIns="0" anchor="t" anchorCtr="0">
                          <a:spAutoFit/>
                        </wps:bodyPr>
                      </wps:wsp>
                      <wps:wsp>
                        <wps:cNvPr id="12" name="Rectangle 15"/>
                        <wps:cNvSpPr>
                          <a:spLocks noChangeArrowheads="1"/>
                        </wps:cNvSpPr>
                        <wps:spPr bwMode="auto">
                          <a:xfrm>
                            <a:off x="434975" y="1359339"/>
                            <a:ext cx="1384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link</w:t>
                              </w:r>
                            </w:p>
                          </w:txbxContent>
                        </wps:txbx>
                        <wps:bodyPr rot="0" vert="horz" wrap="none" lIns="0" tIns="0" rIns="0" bIns="0" anchor="t" anchorCtr="0">
                          <a:spAutoFit/>
                        </wps:bodyPr>
                      </wps:wsp>
                      <wps:wsp>
                        <wps:cNvPr id="13" name="Rectangle 16"/>
                        <wps:cNvSpPr>
                          <a:spLocks noChangeArrowheads="1"/>
                        </wps:cNvSpPr>
                        <wps:spPr bwMode="auto">
                          <a:xfrm>
                            <a:off x="574040" y="1359339"/>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w:t>
                              </w:r>
                            </w:p>
                          </w:txbxContent>
                        </wps:txbx>
                        <wps:bodyPr rot="0" vert="horz" wrap="none" lIns="0" tIns="0" rIns="0" bIns="0" anchor="t" anchorCtr="0">
                          <a:spAutoFit/>
                        </wps:bodyPr>
                      </wps:wsp>
                      <wps:wsp>
                        <wps:cNvPr id="14" name="Rectangle 17"/>
                        <wps:cNvSpPr>
                          <a:spLocks noChangeArrowheads="1"/>
                        </wps:cNvSpPr>
                        <wps:spPr bwMode="auto">
                          <a:xfrm>
                            <a:off x="596265" y="1359339"/>
                            <a:ext cx="1187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csv</w:t>
                              </w:r>
                            </w:p>
                          </w:txbxContent>
                        </wps:txbx>
                        <wps:bodyPr rot="0" vert="horz" wrap="none" lIns="0" tIns="0" rIns="0" bIns="0" anchor="t" anchorCtr="0">
                          <a:spAutoFit/>
                        </wps:bodyPr>
                      </wps:wsp>
                      <wps:wsp>
                        <wps:cNvPr id="15" name="Rectangle 18"/>
                        <wps:cNvSpPr>
                          <a:spLocks noChangeArrowheads="1"/>
                        </wps:cNvSpPr>
                        <wps:spPr bwMode="auto">
                          <a:xfrm>
                            <a:off x="234950" y="2020478"/>
                            <a:ext cx="45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b</w:t>
                              </w:r>
                            </w:p>
                          </w:txbxContent>
                        </wps:txbx>
                        <wps:bodyPr rot="0" vert="horz" wrap="none" lIns="0" tIns="0" rIns="0" bIns="0" anchor="t" anchorCtr="0">
                          <a:spAutoFit/>
                        </wps:bodyPr>
                      </wps:wsp>
                      <wps:wsp>
                        <wps:cNvPr id="16" name="Rectangle 19"/>
                        <wps:cNvSpPr>
                          <a:spLocks noChangeArrowheads="1"/>
                        </wps:cNvSpPr>
                        <wps:spPr bwMode="auto">
                          <a:xfrm>
                            <a:off x="280035" y="2020478"/>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w:t>
                              </w:r>
                            </w:p>
                          </w:txbxContent>
                        </wps:txbx>
                        <wps:bodyPr rot="0" vert="horz" wrap="none" lIns="0" tIns="0" rIns="0" bIns="0" anchor="t" anchorCtr="0">
                          <a:spAutoFit/>
                        </wps:bodyPr>
                      </wps:wsp>
                      <wps:wsp>
                        <wps:cNvPr id="17" name="Rectangle 20"/>
                        <wps:cNvSpPr>
                          <a:spLocks noChangeArrowheads="1"/>
                        </wps:cNvSpPr>
                        <wps:spPr bwMode="auto">
                          <a:xfrm>
                            <a:off x="302260" y="2020478"/>
                            <a:ext cx="45212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OD Demand</w:t>
                              </w:r>
                            </w:p>
                          </w:txbxContent>
                        </wps:txbx>
                        <wps:bodyPr rot="0" vert="horz" wrap="none" lIns="0" tIns="0" rIns="0" bIns="0" anchor="t" anchorCtr="0">
                          <a:spAutoFit/>
                        </wps:bodyPr>
                      </wps:wsp>
                      <wps:wsp>
                        <wps:cNvPr id="18" name="Rectangle 21"/>
                        <wps:cNvSpPr>
                          <a:spLocks noChangeArrowheads="1"/>
                        </wps:cNvSpPr>
                        <wps:spPr bwMode="auto">
                          <a:xfrm>
                            <a:off x="217805" y="2127793"/>
                            <a:ext cx="45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 xml:space="preserve"> </w:t>
                              </w:r>
                            </w:p>
                          </w:txbxContent>
                        </wps:txbx>
                        <wps:bodyPr rot="0" vert="horz" wrap="none" lIns="0" tIns="0" rIns="0" bIns="0" anchor="t" anchorCtr="0">
                          <a:spAutoFit/>
                        </wps:bodyPr>
                      </wps:wsp>
                      <wps:wsp>
                        <wps:cNvPr id="20" name="Rectangle 23"/>
                        <wps:cNvSpPr>
                          <a:spLocks noChangeArrowheads="1"/>
                        </wps:cNvSpPr>
                        <wps:spPr bwMode="auto">
                          <a:xfrm>
                            <a:off x="283845" y="2120380"/>
                            <a:ext cx="2819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demand</w:t>
                              </w:r>
                            </w:p>
                          </w:txbxContent>
                        </wps:txbx>
                        <wps:bodyPr rot="0" vert="horz" wrap="none" lIns="0" tIns="0" rIns="0" bIns="0" anchor="t" anchorCtr="0">
                          <a:spAutoFit/>
                        </wps:bodyPr>
                      </wps:wsp>
                      <wps:wsp>
                        <wps:cNvPr id="21" name="Rectangle 24"/>
                        <wps:cNvSpPr>
                          <a:spLocks noChangeArrowheads="1"/>
                        </wps:cNvSpPr>
                        <wps:spPr bwMode="auto">
                          <a:xfrm>
                            <a:off x="566420" y="2120380"/>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w:t>
                              </w:r>
                            </w:p>
                          </w:txbxContent>
                        </wps:txbx>
                        <wps:bodyPr rot="0" vert="horz" wrap="none" lIns="0" tIns="0" rIns="0" bIns="0" anchor="t" anchorCtr="0">
                          <a:spAutoFit/>
                        </wps:bodyPr>
                      </wps:wsp>
                      <wps:wsp>
                        <wps:cNvPr id="22" name="Rectangle 25"/>
                        <wps:cNvSpPr>
                          <a:spLocks noChangeArrowheads="1"/>
                        </wps:cNvSpPr>
                        <wps:spPr bwMode="auto">
                          <a:xfrm>
                            <a:off x="588645" y="2120380"/>
                            <a:ext cx="1187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 xml:space="preserve">csv </w:t>
                              </w:r>
                            </w:p>
                          </w:txbxContent>
                        </wps:txbx>
                        <wps:bodyPr rot="0" vert="horz" wrap="none" lIns="0" tIns="0" rIns="0" bIns="0" anchor="t" anchorCtr="0">
                          <a:spAutoFit/>
                        </wps:bodyPr>
                      </wps:wsp>
                      <pic:pic xmlns:pic="http://schemas.openxmlformats.org/drawingml/2006/picture">
                        <pic:nvPicPr>
                          <pic:cNvPr id="26" name="Picture 2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519555" y="855149"/>
                            <a:ext cx="1508125" cy="1637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 name="Picture 3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2490470" y="2257864"/>
                            <a:ext cx="1508125" cy="1637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 name="Rectangle 31"/>
                        <wps:cNvSpPr>
                          <a:spLocks noChangeArrowheads="1"/>
                        </wps:cNvSpPr>
                        <wps:spPr bwMode="auto">
                          <a:xfrm>
                            <a:off x="1546225" y="870389"/>
                            <a:ext cx="1445895" cy="1574165"/>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Rectangle 32"/>
                        <wps:cNvSpPr>
                          <a:spLocks noChangeArrowheads="1"/>
                        </wps:cNvSpPr>
                        <wps:spPr bwMode="auto">
                          <a:xfrm>
                            <a:off x="1764030" y="953574"/>
                            <a:ext cx="400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c</w:t>
                              </w:r>
                            </w:p>
                          </w:txbxContent>
                        </wps:txbx>
                        <wps:bodyPr rot="0" vert="horz" wrap="none" lIns="0" tIns="0" rIns="0" bIns="0" anchor="t" anchorCtr="0">
                          <a:spAutoFit/>
                        </wps:bodyPr>
                      </wps:wsp>
                      <wps:wsp>
                        <wps:cNvPr id="30" name="Rectangle 33"/>
                        <wps:cNvSpPr>
                          <a:spLocks noChangeArrowheads="1"/>
                        </wps:cNvSpPr>
                        <wps:spPr bwMode="auto">
                          <a:xfrm>
                            <a:off x="1803400" y="953574"/>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w:t>
                              </w:r>
                            </w:p>
                          </w:txbxContent>
                        </wps:txbx>
                        <wps:bodyPr rot="0" vert="horz" wrap="none" lIns="0" tIns="0" rIns="0" bIns="0" anchor="t" anchorCtr="0">
                          <a:spAutoFit/>
                        </wps:bodyPr>
                      </wps:wsp>
                      <wps:wsp>
                        <wps:cNvPr id="31" name="Rectangle 34"/>
                        <wps:cNvSpPr>
                          <a:spLocks noChangeArrowheads="1"/>
                        </wps:cNvSpPr>
                        <wps:spPr bwMode="auto">
                          <a:xfrm>
                            <a:off x="1826260" y="953574"/>
                            <a:ext cx="9925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Traffic Assignment Module</w:t>
                              </w:r>
                            </w:p>
                          </w:txbxContent>
                        </wps:txbx>
                        <wps:bodyPr rot="0" vert="horz" wrap="none" lIns="0" tIns="0" rIns="0" bIns="0" anchor="t" anchorCtr="0">
                          <a:spAutoFit/>
                        </wps:bodyPr>
                      </wps:wsp>
                      <pic:pic xmlns:pic="http://schemas.openxmlformats.org/drawingml/2006/picture">
                        <pic:nvPicPr>
                          <pic:cNvPr id="32" name="Picture 3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661160" y="2738559"/>
                            <a:ext cx="1224915" cy="882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 name="Picture 3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1661160" y="2738559"/>
                            <a:ext cx="1224915" cy="882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 name="Rectangle 37"/>
                        <wps:cNvSpPr>
                          <a:spLocks noChangeArrowheads="1"/>
                        </wps:cNvSpPr>
                        <wps:spPr bwMode="auto">
                          <a:xfrm>
                            <a:off x="1688465" y="2752529"/>
                            <a:ext cx="1160780" cy="821055"/>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8"/>
                        <wps:cNvSpPr>
                          <a:spLocks noChangeArrowheads="1"/>
                        </wps:cNvSpPr>
                        <wps:spPr bwMode="auto">
                          <a:xfrm>
                            <a:off x="1806575" y="2895404"/>
                            <a:ext cx="400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e</w:t>
                              </w:r>
                            </w:p>
                          </w:txbxContent>
                        </wps:txbx>
                        <wps:bodyPr rot="0" vert="horz" wrap="none" lIns="0" tIns="0" rIns="0" bIns="0" anchor="t" anchorCtr="0">
                          <a:spAutoFit/>
                        </wps:bodyPr>
                      </wps:wsp>
                      <wps:wsp>
                        <wps:cNvPr id="36" name="Rectangle 39"/>
                        <wps:cNvSpPr>
                          <a:spLocks noChangeArrowheads="1"/>
                        </wps:cNvSpPr>
                        <wps:spPr bwMode="auto">
                          <a:xfrm>
                            <a:off x="1846580" y="2895404"/>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w:t>
                              </w:r>
                            </w:p>
                          </w:txbxContent>
                        </wps:txbx>
                        <wps:bodyPr rot="0" vert="horz" wrap="none" lIns="0" tIns="0" rIns="0" bIns="0" anchor="t" anchorCtr="0">
                          <a:spAutoFit/>
                        </wps:bodyPr>
                      </wps:wsp>
                      <wps:wsp>
                        <wps:cNvPr id="37" name="Rectangle 40"/>
                        <wps:cNvSpPr>
                          <a:spLocks noChangeArrowheads="1"/>
                        </wps:cNvSpPr>
                        <wps:spPr bwMode="auto">
                          <a:xfrm>
                            <a:off x="1868805" y="2895404"/>
                            <a:ext cx="2127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Space</w:t>
                              </w:r>
                            </w:p>
                          </w:txbxContent>
                        </wps:txbx>
                        <wps:bodyPr rot="0" vert="horz" wrap="none" lIns="0" tIns="0" rIns="0" bIns="0" anchor="t" anchorCtr="0">
                          <a:spAutoFit/>
                        </wps:bodyPr>
                      </wps:wsp>
                      <wps:wsp>
                        <wps:cNvPr id="38" name="Rectangle 41"/>
                        <wps:cNvSpPr>
                          <a:spLocks noChangeArrowheads="1"/>
                        </wps:cNvSpPr>
                        <wps:spPr bwMode="auto">
                          <a:xfrm>
                            <a:off x="2082165" y="2895404"/>
                            <a:ext cx="29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w:t>
                              </w:r>
                            </w:p>
                          </w:txbxContent>
                        </wps:txbx>
                        <wps:bodyPr rot="0" vert="horz" wrap="none" lIns="0" tIns="0" rIns="0" bIns="0" anchor="t" anchorCtr="0">
                          <a:spAutoFit/>
                        </wps:bodyPr>
                      </wps:wsp>
                      <wps:wsp>
                        <wps:cNvPr id="39" name="Rectangle 42"/>
                        <wps:cNvSpPr>
                          <a:spLocks noChangeArrowheads="1"/>
                        </wps:cNvSpPr>
                        <wps:spPr bwMode="auto">
                          <a:xfrm>
                            <a:off x="2112010" y="2895404"/>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Time Simulation</w:t>
                              </w:r>
                            </w:p>
                          </w:txbxContent>
                        </wps:txbx>
                        <wps:bodyPr rot="0" vert="horz" wrap="none" lIns="0" tIns="0" rIns="0" bIns="0" anchor="t" anchorCtr="0">
                          <a:spAutoFit/>
                        </wps:bodyPr>
                      </wps:wsp>
                      <wps:wsp>
                        <wps:cNvPr id="40" name="Rectangle 43"/>
                        <wps:cNvSpPr>
                          <a:spLocks noChangeArrowheads="1"/>
                        </wps:cNvSpPr>
                        <wps:spPr bwMode="auto">
                          <a:xfrm>
                            <a:off x="1842135" y="3108129"/>
                            <a:ext cx="807085" cy="13716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44"/>
                        <wps:cNvSpPr>
                          <a:spLocks noChangeArrowheads="1"/>
                        </wps:cNvSpPr>
                        <wps:spPr bwMode="auto">
                          <a:xfrm>
                            <a:off x="2025015" y="3081909"/>
                            <a:ext cx="442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Point Queue</w:t>
                              </w:r>
                            </w:p>
                          </w:txbxContent>
                        </wps:txbx>
                        <wps:bodyPr rot="0" vert="horz" wrap="none" lIns="0" tIns="0" rIns="0" bIns="0" anchor="t" anchorCtr="0">
                          <a:spAutoFit/>
                        </wps:bodyPr>
                      </wps:wsp>
                      <wps:wsp>
                        <wps:cNvPr id="42" name="Rectangle 45"/>
                        <wps:cNvSpPr>
                          <a:spLocks noChangeArrowheads="1"/>
                        </wps:cNvSpPr>
                        <wps:spPr bwMode="auto">
                          <a:xfrm>
                            <a:off x="1878330" y="3324029"/>
                            <a:ext cx="734695" cy="16891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Rectangle 46"/>
                        <wps:cNvSpPr>
                          <a:spLocks noChangeArrowheads="1"/>
                        </wps:cNvSpPr>
                        <wps:spPr bwMode="auto">
                          <a:xfrm>
                            <a:off x="1995170" y="3327265"/>
                            <a:ext cx="5016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Spatial Queue</w:t>
                              </w:r>
                            </w:p>
                          </w:txbxContent>
                        </wps:txbx>
                        <wps:bodyPr rot="0" vert="horz" wrap="none" lIns="0" tIns="0" rIns="0" bIns="0" anchor="t" anchorCtr="0">
                          <a:spAutoFit/>
                        </wps:bodyPr>
                      </wps:wsp>
                      <wps:wsp>
                        <wps:cNvPr id="44" name="Line 47"/>
                        <wps:cNvCnPr>
                          <a:cxnSpLocks noChangeShapeType="1"/>
                        </wps:cNvCnPr>
                        <wps:spPr bwMode="auto">
                          <a:xfrm>
                            <a:off x="2268855" y="2444554"/>
                            <a:ext cx="0" cy="235585"/>
                          </a:xfrm>
                          <a:prstGeom prst="line">
                            <a:avLst/>
                          </a:prstGeom>
                          <a:noFill/>
                          <a:ln w="762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5" name="Freeform 48"/>
                        <wps:cNvSpPr>
                          <a:spLocks/>
                        </wps:cNvSpPr>
                        <wps:spPr bwMode="auto">
                          <a:xfrm>
                            <a:off x="2242820" y="2673789"/>
                            <a:ext cx="52070" cy="78740"/>
                          </a:xfrm>
                          <a:custGeom>
                            <a:avLst/>
                            <a:gdLst>
                              <a:gd name="T0" fmla="*/ 82 w 82"/>
                              <a:gd name="T1" fmla="*/ 0 h 124"/>
                              <a:gd name="T2" fmla="*/ 41 w 82"/>
                              <a:gd name="T3" fmla="*/ 124 h 124"/>
                              <a:gd name="T4" fmla="*/ 0 w 82"/>
                              <a:gd name="T5" fmla="*/ 0 h 124"/>
                              <a:gd name="T6" fmla="*/ 82 w 82"/>
                              <a:gd name="T7" fmla="*/ 0 h 124"/>
                            </a:gdLst>
                            <a:ahLst/>
                            <a:cxnLst>
                              <a:cxn ang="0">
                                <a:pos x="T0" y="T1"/>
                              </a:cxn>
                              <a:cxn ang="0">
                                <a:pos x="T2" y="T3"/>
                              </a:cxn>
                              <a:cxn ang="0">
                                <a:pos x="T4" y="T5"/>
                              </a:cxn>
                              <a:cxn ang="0">
                                <a:pos x="T6" y="T7"/>
                              </a:cxn>
                            </a:cxnLst>
                            <a:rect l="0" t="0" r="r" b="b"/>
                            <a:pathLst>
                              <a:path w="82" h="124">
                                <a:moveTo>
                                  <a:pt x="82" y="0"/>
                                </a:moveTo>
                                <a:lnTo>
                                  <a:pt x="41" y="124"/>
                                </a:lnTo>
                                <a:lnTo>
                                  <a:pt x="0" y="0"/>
                                </a:lnTo>
                                <a:lnTo>
                                  <a:pt x="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49"/>
                        <wps:cNvSpPr>
                          <a:spLocks noChangeArrowheads="1"/>
                        </wps:cNvSpPr>
                        <wps:spPr bwMode="auto">
                          <a:xfrm>
                            <a:off x="2086610" y="2544884"/>
                            <a:ext cx="365125" cy="107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0"/>
                        <wps:cNvSpPr>
                          <a:spLocks noChangeArrowheads="1"/>
                        </wps:cNvSpPr>
                        <wps:spPr bwMode="auto">
                          <a:xfrm>
                            <a:off x="2095500" y="2494873"/>
                            <a:ext cx="3733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Link Flow</w:t>
                              </w:r>
                            </w:p>
                          </w:txbxContent>
                        </wps:txbx>
                        <wps:bodyPr rot="0" vert="horz" wrap="none" lIns="0" tIns="0" rIns="0" bIns="0" anchor="t" anchorCtr="0">
                          <a:spAutoFit/>
                        </wps:bodyPr>
                      </wps:wsp>
                      <wps:wsp>
                        <wps:cNvPr id="48" name="Rectangle 51"/>
                        <wps:cNvSpPr>
                          <a:spLocks noChangeArrowheads="1"/>
                        </wps:cNvSpPr>
                        <wps:spPr bwMode="auto">
                          <a:xfrm>
                            <a:off x="1838325" y="1229164"/>
                            <a:ext cx="907415" cy="253365"/>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Rectangle 52"/>
                        <wps:cNvSpPr>
                          <a:spLocks noChangeArrowheads="1"/>
                        </wps:cNvSpPr>
                        <wps:spPr bwMode="auto">
                          <a:xfrm>
                            <a:off x="1936115" y="1205085"/>
                            <a:ext cx="711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 xml:space="preserve">BPR Volume Delay </w:t>
                              </w:r>
                            </w:p>
                          </w:txbxContent>
                        </wps:txbx>
                        <wps:bodyPr rot="0" vert="horz" wrap="none" lIns="0" tIns="0" rIns="0" bIns="0" anchor="t" anchorCtr="0">
                          <a:spAutoFit/>
                        </wps:bodyPr>
                      </wps:wsp>
                      <wps:wsp>
                        <wps:cNvPr id="50" name="Rectangle 53"/>
                        <wps:cNvSpPr>
                          <a:spLocks noChangeArrowheads="1"/>
                        </wps:cNvSpPr>
                        <wps:spPr bwMode="auto">
                          <a:xfrm>
                            <a:off x="2134870" y="1301828"/>
                            <a:ext cx="316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Function</w:t>
                              </w:r>
                            </w:p>
                          </w:txbxContent>
                        </wps:txbx>
                        <wps:bodyPr rot="0" vert="horz" wrap="none" lIns="0" tIns="0" rIns="0" bIns="0" anchor="t" anchorCtr="0">
                          <a:spAutoFit/>
                        </wps:bodyPr>
                      </wps:wsp>
                      <wps:wsp>
                        <wps:cNvPr id="51" name="Rectangle 54"/>
                        <wps:cNvSpPr>
                          <a:spLocks noChangeArrowheads="1"/>
                        </wps:cNvSpPr>
                        <wps:spPr bwMode="auto">
                          <a:xfrm>
                            <a:off x="1838325" y="1580319"/>
                            <a:ext cx="907415" cy="253365"/>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55"/>
                        <wps:cNvSpPr>
                          <a:spLocks noChangeArrowheads="1"/>
                        </wps:cNvSpPr>
                        <wps:spPr bwMode="auto">
                          <a:xfrm>
                            <a:off x="1963420" y="1576749"/>
                            <a:ext cx="657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 xml:space="preserve">Shortest Path Tree </w:t>
                              </w:r>
                            </w:p>
                          </w:txbxContent>
                        </wps:txbx>
                        <wps:bodyPr rot="0" vert="horz" wrap="none" lIns="0" tIns="0" rIns="0" bIns="0" anchor="t" anchorCtr="0">
                          <a:spAutoFit/>
                        </wps:bodyPr>
                      </wps:wsp>
                      <wps:wsp>
                        <wps:cNvPr id="53" name="Rectangle 56"/>
                        <wps:cNvSpPr>
                          <a:spLocks noChangeArrowheads="1"/>
                        </wps:cNvSpPr>
                        <wps:spPr bwMode="auto">
                          <a:xfrm>
                            <a:off x="2095500" y="1668841"/>
                            <a:ext cx="394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Generation</w:t>
                              </w:r>
                            </w:p>
                          </w:txbxContent>
                        </wps:txbx>
                        <wps:bodyPr rot="0" vert="horz" wrap="none" lIns="0" tIns="0" rIns="0" bIns="0" anchor="t" anchorCtr="0">
                          <a:spAutoFit/>
                        </wps:bodyPr>
                      </wps:wsp>
                      <wps:wsp>
                        <wps:cNvPr id="54" name="Rectangle 57"/>
                        <wps:cNvSpPr>
                          <a:spLocks noChangeArrowheads="1"/>
                        </wps:cNvSpPr>
                        <wps:spPr bwMode="auto">
                          <a:xfrm>
                            <a:off x="1692910" y="1932109"/>
                            <a:ext cx="1198245" cy="25273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58"/>
                        <wps:cNvSpPr>
                          <a:spLocks noChangeArrowheads="1"/>
                        </wps:cNvSpPr>
                        <wps:spPr bwMode="auto">
                          <a:xfrm>
                            <a:off x="1977390" y="1924094"/>
                            <a:ext cx="62992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Flow Assignment</w:t>
                              </w:r>
                            </w:p>
                          </w:txbxContent>
                        </wps:txbx>
                        <wps:bodyPr rot="0" vert="horz" wrap="none" lIns="0" tIns="0" rIns="0" bIns="0" anchor="t" anchorCtr="0">
                          <a:spAutoFit/>
                        </wps:bodyPr>
                      </wps:wsp>
                      <wps:wsp>
                        <wps:cNvPr id="58" name="Rectangle 61"/>
                        <wps:cNvSpPr>
                          <a:spLocks noChangeArrowheads="1"/>
                        </wps:cNvSpPr>
                        <wps:spPr bwMode="auto">
                          <a:xfrm>
                            <a:off x="2322195" y="2039029"/>
                            <a:ext cx="45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 xml:space="preserve"> </w:t>
                              </w:r>
                            </w:p>
                          </w:txbxContent>
                        </wps:txbx>
                        <wps:bodyPr rot="0" vert="horz" wrap="none" lIns="0" tIns="0" rIns="0" bIns="0" anchor="t" anchorCtr="0">
                          <a:spAutoFit/>
                        </wps:bodyPr>
                      </wps:wsp>
                      <wps:wsp>
                        <wps:cNvPr id="59" name="Rectangle 62"/>
                        <wps:cNvSpPr>
                          <a:spLocks noChangeArrowheads="1"/>
                        </wps:cNvSpPr>
                        <wps:spPr bwMode="auto">
                          <a:xfrm>
                            <a:off x="2127759" y="2039029"/>
                            <a:ext cx="3733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Link Flow</w:t>
                              </w:r>
                            </w:p>
                          </w:txbxContent>
                        </wps:txbx>
                        <wps:bodyPr rot="0" vert="horz" wrap="none" lIns="0" tIns="0" rIns="0" bIns="0" anchor="t" anchorCtr="0">
                          <a:spAutoFit/>
                        </wps:bodyPr>
                      </wps:wsp>
                      <pic:pic xmlns:pic="http://schemas.openxmlformats.org/drawingml/2006/picture">
                        <pic:nvPicPr>
                          <pic:cNvPr id="60" name="Picture 6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44450" y="1819079"/>
                            <a:ext cx="1065530" cy="580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 name="Picture 6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44450" y="1819079"/>
                            <a:ext cx="1065530" cy="599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2" name="Freeform 65"/>
                        <wps:cNvSpPr>
                          <a:spLocks noEditPoints="1"/>
                        </wps:cNvSpPr>
                        <wps:spPr bwMode="auto">
                          <a:xfrm>
                            <a:off x="71755" y="1890413"/>
                            <a:ext cx="1002665" cy="539115"/>
                          </a:xfrm>
                          <a:custGeom>
                            <a:avLst/>
                            <a:gdLst>
                              <a:gd name="T0" fmla="*/ 4013 w 4308"/>
                              <a:gd name="T1" fmla="*/ 0 h 2955"/>
                              <a:gd name="T2" fmla="*/ 295 w 4308"/>
                              <a:gd name="T3" fmla="*/ 0 h 2955"/>
                              <a:gd name="T4" fmla="*/ 0 w 4308"/>
                              <a:gd name="T5" fmla="*/ 1477 h 2955"/>
                              <a:gd name="T6" fmla="*/ 295 w 4308"/>
                              <a:gd name="T7" fmla="*/ 2955 h 2955"/>
                              <a:gd name="T8" fmla="*/ 4013 w 4308"/>
                              <a:gd name="T9" fmla="*/ 2955 h 2955"/>
                              <a:gd name="T10" fmla="*/ 4308 w 4308"/>
                              <a:gd name="T11" fmla="*/ 1477 h 2955"/>
                              <a:gd name="T12" fmla="*/ 4013 w 4308"/>
                              <a:gd name="T13" fmla="*/ 0 h 2955"/>
                              <a:gd name="T14" fmla="*/ 4013 w 4308"/>
                              <a:gd name="T15" fmla="*/ 0 h 2955"/>
                              <a:gd name="T16" fmla="*/ 3718 w 4308"/>
                              <a:gd name="T17" fmla="*/ 1477 h 2955"/>
                              <a:gd name="T18" fmla="*/ 4013 w 4308"/>
                              <a:gd name="T19" fmla="*/ 2955 h 2955"/>
                              <a:gd name="T20" fmla="*/ 3865 w 4308"/>
                              <a:gd name="T21" fmla="*/ 0 h 2955"/>
                              <a:gd name="T22" fmla="*/ 3570 w 4308"/>
                              <a:gd name="T23" fmla="*/ 1477 h 2955"/>
                              <a:gd name="T24" fmla="*/ 3865 w 4308"/>
                              <a:gd name="T25" fmla="*/ 2955 h 2955"/>
                              <a:gd name="T26" fmla="*/ 3718 w 4308"/>
                              <a:gd name="T27" fmla="*/ 0 h 2955"/>
                              <a:gd name="T28" fmla="*/ 3422 w 4308"/>
                              <a:gd name="T29" fmla="*/ 1477 h 2955"/>
                              <a:gd name="T30" fmla="*/ 3718 w 4308"/>
                              <a:gd name="T31" fmla="*/ 2955 h 2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08" h="2955">
                                <a:moveTo>
                                  <a:pt x="4013" y="0"/>
                                </a:moveTo>
                                <a:lnTo>
                                  <a:pt x="295" y="0"/>
                                </a:lnTo>
                                <a:cubicBezTo>
                                  <a:pt x="132" y="0"/>
                                  <a:pt x="0" y="662"/>
                                  <a:pt x="0" y="1477"/>
                                </a:cubicBezTo>
                                <a:cubicBezTo>
                                  <a:pt x="0" y="2293"/>
                                  <a:pt x="132" y="2955"/>
                                  <a:pt x="295" y="2955"/>
                                </a:cubicBezTo>
                                <a:lnTo>
                                  <a:pt x="4013" y="2955"/>
                                </a:lnTo>
                                <a:cubicBezTo>
                                  <a:pt x="4176" y="2955"/>
                                  <a:pt x="4308" y="2293"/>
                                  <a:pt x="4308" y="1477"/>
                                </a:cubicBezTo>
                                <a:cubicBezTo>
                                  <a:pt x="4308" y="662"/>
                                  <a:pt x="4176" y="0"/>
                                  <a:pt x="4013" y="0"/>
                                </a:cubicBezTo>
                                <a:close/>
                                <a:moveTo>
                                  <a:pt x="4013" y="0"/>
                                </a:moveTo>
                                <a:cubicBezTo>
                                  <a:pt x="3850" y="0"/>
                                  <a:pt x="3718" y="662"/>
                                  <a:pt x="3718" y="1477"/>
                                </a:cubicBezTo>
                                <a:cubicBezTo>
                                  <a:pt x="3718" y="2293"/>
                                  <a:pt x="3850" y="2955"/>
                                  <a:pt x="4013" y="2955"/>
                                </a:cubicBezTo>
                                <a:moveTo>
                                  <a:pt x="3865" y="0"/>
                                </a:moveTo>
                                <a:cubicBezTo>
                                  <a:pt x="3702" y="0"/>
                                  <a:pt x="3570" y="662"/>
                                  <a:pt x="3570" y="1477"/>
                                </a:cubicBezTo>
                                <a:cubicBezTo>
                                  <a:pt x="3570" y="2293"/>
                                  <a:pt x="3702" y="2955"/>
                                  <a:pt x="3865" y="2955"/>
                                </a:cubicBezTo>
                                <a:moveTo>
                                  <a:pt x="3718" y="0"/>
                                </a:moveTo>
                                <a:cubicBezTo>
                                  <a:pt x="3554" y="0"/>
                                  <a:pt x="3422" y="662"/>
                                  <a:pt x="3422" y="1477"/>
                                </a:cubicBezTo>
                                <a:cubicBezTo>
                                  <a:pt x="3422" y="2293"/>
                                  <a:pt x="3554" y="2955"/>
                                  <a:pt x="3718" y="2955"/>
                                </a:cubicBezTo>
                              </a:path>
                            </a:pathLst>
                          </a:cu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Freeform 78"/>
                        <wps:cNvSpPr>
                          <a:spLocks/>
                        </wps:cNvSpPr>
                        <wps:spPr bwMode="auto">
                          <a:xfrm>
                            <a:off x="1074420" y="1301554"/>
                            <a:ext cx="399415" cy="356235"/>
                          </a:xfrm>
                          <a:custGeom>
                            <a:avLst/>
                            <a:gdLst>
                              <a:gd name="T0" fmla="*/ 0 w 629"/>
                              <a:gd name="T1" fmla="*/ 0 h 561"/>
                              <a:gd name="T2" fmla="*/ 125 w 629"/>
                              <a:gd name="T3" fmla="*/ 0 h 561"/>
                              <a:gd name="T4" fmla="*/ 125 w 629"/>
                              <a:gd name="T5" fmla="*/ 561 h 561"/>
                              <a:gd name="T6" fmla="*/ 629 w 629"/>
                              <a:gd name="T7" fmla="*/ 561 h 561"/>
                            </a:gdLst>
                            <a:ahLst/>
                            <a:cxnLst>
                              <a:cxn ang="0">
                                <a:pos x="T0" y="T1"/>
                              </a:cxn>
                              <a:cxn ang="0">
                                <a:pos x="T2" y="T3"/>
                              </a:cxn>
                              <a:cxn ang="0">
                                <a:pos x="T4" y="T5"/>
                              </a:cxn>
                              <a:cxn ang="0">
                                <a:pos x="T6" y="T7"/>
                              </a:cxn>
                            </a:cxnLst>
                            <a:rect l="0" t="0" r="r" b="b"/>
                            <a:pathLst>
                              <a:path w="629" h="561">
                                <a:moveTo>
                                  <a:pt x="0" y="0"/>
                                </a:moveTo>
                                <a:lnTo>
                                  <a:pt x="125" y="0"/>
                                </a:lnTo>
                                <a:lnTo>
                                  <a:pt x="125" y="561"/>
                                </a:lnTo>
                                <a:lnTo>
                                  <a:pt x="629" y="561"/>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Freeform 79"/>
                        <wps:cNvSpPr>
                          <a:spLocks/>
                        </wps:cNvSpPr>
                        <wps:spPr bwMode="auto">
                          <a:xfrm>
                            <a:off x="1467485" y="1631119"/>
                            <a:ext cx="78740" cy="52705"/>
                          </a:xfrm>
                          <a:custGeom>
                            <a:avLst/>
                            <a:gdLst>
                              <a:gd name="T0" fmla="*/ 0 w 124"/>
                              <a:gd name="T1" fmla="*/ 0 h 83"/>
                              <a:gd name="T2" fmla="*/ 124 w 124"/>
                              <a:gd name="T3" fmla="*/ 42 h 83"/>
                              <a:gd name="T4" fmla="*/ 0 w 124"/>
                              <a:gd name="T5" fmla="*/ 83 h 83"/>
                              <a:gd name="T6" fmla="*/ 0 w 124"/>
                              <a:gd name="T7" fmla="*/ 0 h 83"/>
                            </a:gdLst>
                            <a:ahLst/>
                            <a:cxnLst>
                              <a:cxn ang="0">
                                <a:pos x="T0" y="T1"/>
                              </a:cxn>
                              <a:cxn ang="0">
                                <a:pos x="T2" y="T3"/>
                              </a:cxn>
                              <a:cxn ang="0">
                                <a:pos x="T4" y="T5"/>
                              </a:cxn>
                              <a:cxn ang="0">
                                <a:pos x="T6" y="T7"/>
                              </a:cxn>
                            </a:cxnLst>
                            <a:rect l="0" t="0" r="r" b="b"/>
                            <a:pathLst>
                              <a:path w="124" h="83">
                                <a:moveTo>
                                  <a:pt x="0" y="0"/>
                                </a:moveTo>
                                <a:lnTo>
                                  <a:pt x="124" y="42"/>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80"/>
                        <wps:cNvSpPr>
                          <a:spLocks/>
                        </wps:cNvSpPr>
                        <wps:spPr bwMode="auto">
                          <a:xfrm>
                            <a:off x="1074420" y="1657789"/>
                            <a:ext cx="399415" cy="519430"/>
                          </a:xfrm>
                          <a:custGeom>
                            <a:avLst/>
                            <a:gdLst>
                              <a:gd name="T0" fmla="*/ 0 w 629"/>
                              <a:gd name="T1" fmla="*/ 818 h 818"/>
                              <a:gd name="T2" fmla="*/ 125 w 629"/>
                              <a:gd name="T3" fmla="*/ 818 h 818"/>
                              <a:gd name="T4" fmla="*/ 125 w 629"/>
                              <a:gd name="T5" fmla="*/ 0 h 818"/>
                              <a:gd name="T6" fmla="*/ 629 w 629"/>
                              <a:gd name="T7" fmla="*/ 0 h 818"/>
                            </a:gdLst>
                            <a:ahLst/>
                            <a:cxnLst>
                              <a:cxn ang="0">
                                <a:pos x="T0" y="T1"/>
                              </a:cxn>
                              <a:cxn ang="0">
                                <a:pos x="T2" y="T3"/>
                              </a:cxn>
                              <a:cxn ang="0">
                                <a:pos x="T4" y="T5"/>
                              </a:cxn>
                              <a:cxn ang="0">
                                <a:pos x="T6" y="T7"/>
                              </a:cxn>
                            </a:cxnLst>
                            <a:rect l="0" t="0" r="r" b="b"/>
                            <a:pathLst>
                              <a:path w="629" h="818">
                                <a:moveTo>
                                  <a:pt x="0" y="818"/>
                                </a:moveTo>
                                <a:lnTo>
                                  <a:pt x="125" y="818"/>
                                </a:lnTo>
                                <a:lnTo>
                                  <a:pt x="125" y="0"/>
                                </a:lnTo>
                                <a:lnTo>
                                  <a:pt x="629" y="0"/>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81"/>
                        <wps:cNvSpPr>
                          <a:spLocks/>
                        </wps:cNvSpPr>
                        <wps:spPr bwMode="auto">
                          <a:xfrm>
                            <a:off x="1467485" y="1631119"/>
                            <a:ext cx="78740" cy="52705"/>
                          </a:xfrm>
                          <a:custGeom>
                            <a:avLst/>
                            <a:gdLst>
                              <a:gd name="T0" fmla="*/ 0 w 124"/>
                              <a:gd name="T1" fmla="*/ 0 h 83"/>
                              <a:gd name="T2" fmla="*/ 124 w 124"/>
                              <a:gd name="T3" fmla="*/ 42 h 83"/>
                              <a:gd name="T4" fmla="*/ 0 w 124"/>
                              <a:gd name="T5" fmla="*/ 83 h 83"/>
                              <a:gd name="T6" fmla="*/ 0 w 124"/>
                              <a:gd name="T7" fmla="*/ 0 h 83"/>
                            </a:gdLst>
                            <a:ahLst/>
                            <a:cxnLst>
                              <a:cxn ang="0">
                                <a:pos x="T0" y="T1"/>
                              </a:cxn>
                              <a:cxn ang="0">
                                <a:pos x="T2" y="T3"/>
                              </a:cxn>
                              <a:cxn ang="0">
                                <a:pos x="T4" y="T5"/>
                              </a:cxn>
                              <a:cxn ang="0">
                                <a:pos x="T6" y="T7"/>
                              </a:cxn>
                            </a:cxnLst>
                            <a:rect l="0" t="0" r="r" b="b"/>
                            <a:pathLst>
                              <a:path w="124" h="83">
                                <a:moveTo>
                                  <a:pt x="0" y="0"/>
                                </a:moveTo>
                                <a:lnTo>
                                  <a:pt x="124" y="42"/>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79" name="Picture 8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3343910" y="1137724"/>
                            <a:ext cx="1221740" cy="50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 name="Picture 8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3343910" y="1137724"/>
                            <a:ext cx="1221740" cy="50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1" name="Rectangle 84"/>
                        <wps:cNvSpPr>
                          <a:spLocks noChangeArrowheads="1"/>
                        </wps:cNvSpPr>
                        <wps:spPr bwMode="auto">
                          <a:xfrm>
                            <a:off x="3368675" y="1150424"/>
                            <a:ext cx="1161415" cy="45212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Rectangle 85"/>
                        <wps:cNvSpPr>
                          <a:spLocks noChangeArrowheads="1"/>
                        </wps:cNvSpPr>
                        <wps:spPr bwMode="auto">
                          <a:xfrm>
                            <a:off x="3514090" y="1312349"/>
                            <a:ext cx="8693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Static Link Performance</w:t>
                              </w:r>
                            </w:p>
                          </w:txbxContent>
                        </wps:txbx>
                        <wps:bodyPr rot="0" vert="horz" wrap="none" lIns="0" tIns="0" rIns="0" bIns="0" anchor="t" anchorCtr="0">
                          <a:spAutoFit/>
                        </wps:bodyPr>
                      </wps:wsp>
                      <pic:pic xmlns:pic="http://schemas.openxmlformats.org/drawingml/2006/picture">
                        <pic:nvPicPr>
                          <pic:cNvPr id="83" name="Picture 8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3343910" y="1748594"/>
                            <a:ext cx="1221740" cy="513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4" name="Picture 8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3343910" y="1748594"/>
                            <a:ext cx="1221740" cy="513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5" name="Rectangle 88"/>
                        <wps:cNvSpPr>
                          <a:spLocks noChangeArrowheads="1"/>
                        </wps:cNvSpPr>
                        <wps:spPr bwMode="auto">
                          <a:xfrm>
                            <a:off x="3368675" y="1761929"/>
                            <a:ext cx="1161415" cy="451485"/>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89"/>
                        <wps:cNvSpPr>
                          <a:spLocks noChangeArrowheads="1"/>
                        </wps:cNvSpPr>
                        <wps:spPr bwMode="auto">
                          <a:xfrm>
                            <a:off x="3659505" y="1953064"/>
                            <a:ext cx="610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Agent Trajectory</w:t>
                              </w:r>
                            </w:p>
                          </w:txbxContent>
                        </wps:txbx>
                        <wps:bodyPr rot="0" vert="horz" wrap="none" lIns="0" tIns="0" rIns="0" bIns="0" anchor="t" anchorCtr="0">
                          <a:spAutoFit/>
                        </wps:bodyPr>
                      </wps:wsp>
                      <pic:pic xmlns:pic="http://schemas.openxmlformats.org/drawingml/2006/picture">
                        <pic:nvPicPr>
                          <pic:cNvPr id="87" name="Picture 9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3187700" y="35999"/>
                            <a:ext cx="1530350" cy="238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8" name="Picture 9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3187700" y="35999"/>
                            <a:ext cx="1530350" cy="238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9" name="Freeform 92"/>
                        <wps:cNvSpPr>
                          <a:spLocks noEditPoints="1"/>
                        </wps:cNvSpPr>
                        <wps:spPr bwMode="auto">
                          <a:xfrm>
                            <a:off x="3215005" y="51239"/>
                            <a:ext cx="1468755" cy="2321560"/>
                          </a:xfrm>
                          <a:custGeom>
                            <a:avLst/>
                            <a:gdLst>
                              <a:gd name="T0" fmla="*/ 0 w 2313"/>
                              <a:gd name="T1" fmla="*/ 142 h 3656"/>
                              <a:gd name="T2" fmla="*/ 0 w 2313"/>
                              <a:gd name="T3" fmla="*/ 400 h 3656"/>
                              <a:gd name="T4" fmla="*/ 2 w 2313"/>
                              <a:gd name="T5" fmla="*/ 611 h 3656"/>
                              <a:gd name="T6" fmla="*/ 2 w 2313"/>
                              <a:gd name="T7" fmla="*/ 775 h 3656"/>
                              <a:gd name="T8" fmla="*/ 2 w 2313"/>
                              <a:gd name="T9" fmla="*/ 916 h 3656"/>
                              <a:gd name="T10" fmla="*/ 0 w 2313"/>
                              <a:gd name="T11" fmla="*/ 1127 h 3656"/>
                              <a:gd name="T12" fmla="*/ 0 w 2313"/>
                              <a:gd name="T13" fmla="*/ 1385 h 3656"/>
                              <a:gd name="T14" fmla="*/ 2 w 2313"/>
                              <a:gd name="T15" fmla="*/ 1596 h 3656"/>
                              <a:gd name="T16" fmla="*/ 2 w 2313"/>
                              <a:gd name="T17" fmla="*/ 1760 h 3656"/>
                              <a:gd name="T18" fmla="*/ 2 w 2313"/>
                              <a:gd name="T19" fmla="*/ 1901 h 3656"/>
                              <a:gd name="T20" fmla="*/ 0 w 2313"/>
                              <a:gd name="T21" fmla="*/ 2112 h 3656"/>
                              <a:gd name="T22" fmla="*/ 0 w 2313"/>
                              <a:gd name="T23" fmla="*/ 2370 h 3656"/>
                              <a:gd name="T24" fmla="*/ 2 w 2313"/>
                              <a:gd name="T25" fmla="*/ 2581 h 3656"/>
                              <a:gd name="T26" fmla="*/ 2 w 2313"/>
                              <a:gd name="T27" fmla="*/ 2745 h 3656"/>
                              <a:gd name="T28" fmla="*/ 2 w 2313"/>
                              <a:gd name="T29" fmla="*/ 2886 h 3656"/>
                              <a:gd name="T30" fmla="*/ 0 w 2313"/>
                              <a:gd name="T31" fmla="*/ 3097 h 3656"/>
                              <a:gd name="T32" fmla="*/ 0 w 2313"/>
                              <a:gd name="T33" fmla="*/ 3355 h 3656"/>
                              <a:gd name="T34" fmla="*/ 2 w 2313"/>
                              <a:gd name="T35" fmla="*/ 3566 h 3656"/>
                              <a:gd name="T36" fmla="*/ 76 w 2313"/>
                              <a:gd name="T37" fmla="*/ 3653 h 3656"/>
                              <a:gd name="T38" fmla="*/ 217 w 2313"/>
                              <a:gd name="T39" fmla="*/ 3653 h 3656"/>
                              <a:gd name="T40" fmla="*/ 428 w 2313"/>
                              <a:gd name="T41" fmla="*/ 3656 h 3656"/>
                              <a:gd name="T42" fmla="*/ 686 w 2313"/>
                              <a:gd name="T43" fmla="*/ 3656 h 3656"/>
                              <a:gd name="T44" fmla="*/ 897 w 2313"/>
                              <a:gd name="T45" fmla="*/ 3653 h 3656"/>
                              <a:gd name="T46" fmla="*/ 1061 w 2313"/>
                              <a:gd name="T47" fmla="*/ 3653 h 3656"/>
                              <a:gd name="T48" fmla="*/ 1202 w 2313"/>
                              <a:gd name="T49" fmla="*/ 3653 h 3656"/>
                              <a:gd name="T50" fmla="*/ 1413 w 2313"/>
                              <a:gd name="T51" fmla="*/ 3656 h 3656"/>
                              <a:gd name="T52" fmla="*/ 1671 w 2313"/>
                              <a:gd name="T53" fmla="*/ 3656 h 3656"/>
                              <a:gd name="T54" fmla="*/ 1882 w 2313"/>
                              <a:gd name="T55" fmla="*/ 3653 h 3656"/>
                              <a:gd name="T56" fmla="*/ 2047 w 2313"/>
                              <a:gd name="T57" fmla="*/ 3653 h 3656"/>
                              <a:gd name="T58" fmla="*/ 2187 w 2313"/>
                              <a:gd name="T59" fmla="*/ 3653 h 3656"/>
                              <a:gd name="T60" fmla="*/ 2313 w 2313"/>
                              <a:gd name="T61" fmla="*/ 3568 h 3656"/>
                              <a:gd name="T62" fmla="*/ 2313 w 2313"/>
                              <a:gd name="T63" fmla="*/ 3311 h 3656"/>
                              <a:gd name="T64" fmla="*/ 2310 w 2313"/>
                              <a:gd name="T65" fmla="*/ 3099 h 3656"/>
                              <a:gd name="T66" fmla="*/ 2310 w 2313"/>
                              <a:gd name="T67" fmla="*/ 2935 h 3656"/>
                              <a:gd name="T68" fmla="*/ 2310 w 2313"/>
                              <a:gd name="T69" fmla="*/ 2795 h 3656"/>
                              <a:gd name="T70" fmla="*/ 2313 w 2313"/>
                              <a:gd name="T71" fmla="*/ 2584 h 3656"/>
                              <a:gd name="T72" fmla="*/ 2313 w 2313"/>
                              <a:gd name="T73" fmla="*/ 2326 h 3656"/>
                              <a:gd name="T74" fmla="*/ 2310 w 2313"/>
                              <a:gd name="T75" fmla="*/ 2115 h 3656"/>
                              <a:gd name="T76" fmla="*/ 2310 w 2313"/>
                              <a:gd name="T77" fmla="*/ 1950 h 3656"/>
                              <a:gd name="T78" fmla="*/ 2310 w 2313"/>
                              <a:gd name="T79" fmla="*/ 1810 h 3656"/>
                              <a:gd name="T80" fmla="*/ 2313 w 2313"/>
                              <a:gd name="T81" fmla="*/ 1599 h 3656"/>
                              <a:gd name="T82" fmla="*/ 2313 w 2313"/>
                              <a:gd name="T83" fmla="*/ 1341 h 3656"/>
                              <a:gd name="T84" fmla="*/ 2310 w 2313"/>
                              <a:gd name="T85" fmla="*/ 1130 h 3656"/>
                              <a:gd name="T86" fmla="*/ 2310 w 2313"/>
                              <a:gd name="T87" fmla="*/ 966 h 3656"/>
                              <a:gd name="T88" fmla="*/ 2310 w 2313"/>
                              <a:gd name="T89" fmla="*/ 825 h 3656"/>
                              <a:gd name="T90" fmla="*/ 2313 w 2313"/>
                              <a:gd name="T91" fmla="*/ 614 h 3656"/>
                              <a:gd name="T92" fmla="*/ 2313 w 2313"/>
                              <a:gd name="T93" fmla="*/ 356 h 3656"/>
                              <a:gd name="T94" fmla="*/ 2310 w 2313"/>
                              <a:gd name="T95" fmla="*/ 145 h 3656"/>
                              <a:gd name="T96" fmla="*/ 2291 w 2313"/>
                              <a:gd name="T97" fmla="*/ 3 h 3656"/>
                              <a:gd name="T98" fmla="*/ 2151 w 2313"/>
                              <a:gd name="T99" fmla="*/ 3 h 3656"/>
                              <a:gd name="T100" fmla="*/ 1940 w 2313"/>
                              <a:gd name="T101" fmla="*/ 0 h 3656"/>
                              <a:gd name="T102" fmla="*/ 1682 w 2313"/>
                              <a:gd name="T103" fmla="*/ 0 h 3656"/>
                              <a:gd name="T104" fmla="*/ 1470 w 2313"/>
                              <a:gd name="T105" fmla="*/ 3 h 3656"/>
                              <a:gd name="T106" fmla="*/ 1306 w 2313"/>
                              <a:gd name="T107" fmla="*/ 3 h 3656"/>
                              <a:gd name="T108" fmla="*/ 1165 w 2313"/>
                              <a:gd name="T109" fmla="*/ 3 h 3656"/>
                              <a:gd name="T110" fmla="*/ 954 w 2313"/>
                              <a:gd name="T111" fmla="*/ 0 h 3656"/>
                              <a:gd name="T112" fmla="*/ 696 w 2313"/>
                              <a:gd name="T113" fmla="*/ 0 h 3656"/>
                              <a:gd name="T114" fmla="*/ 485 w 2313"/>
                              <a:gd name="T115" fmla="*/ 3 h 3656"/>
                              <a:gd name="T116" fmla="*/ 321 w 2313"/>
                              <a:gd name="T117" fmla="*/ 3 h 3656"/>
                              <a:gd name="T118" fmla="*/ 180 w 2313"/>
                              <a:gd name="T119" fmla="*/ 3 h 3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13" h="3656">
                                <a:moveTo>
                                  <a:pt x="2" y="1"/>
                                </a:moveTo>
                                <a:lnTo>
                                  <a:pt x="2" y="48"/>
                                </a:lnTo>
                                <a:lnTo>
                                  <a:pt x="0" y="48"/>
                                </a:lnTo>
                                <a:lnTo>
                                  <a:pt x="0" y="1"/>
                                </a:lnTo>
                                <a:lnTo>
                                  <a:pt x="2" y="1"/>
                                </a:lnTo>
                                <a:close/>
                                <a:moveTo>
                                  <a:pt x="2" y="72"/>
                                </a:moveTo>
                                <a:lnTo>
                                  <a:pt x="2" y="118"/>
                                </a:lnTo>
                                <a:lnTo>
                                  <a:pt x="0" y="118"/>
                                </a:lnTo>
                                <a:lnTo>
                                  <a:pt x="0" y="72"/>
                                </a:lnTo>
                                <a:lnTo>
                                  <a:pt x="2" y="72"/>
                                </a:lnTo>
                                <a:close/>
                                <a:moveTo>
                                  <a:pt x="2" y="142"/>
                                </a:moveTo>
                                <a:lnTo>
                                  <a:pt x="2" y="189"/>
                                </a:lnTo>
                                <a:lnTo>
                                  <a:pt x="0" y="189"/>
                                </a:lnTo>
                                <a:lnTo>
                                  <a:pt x="0" y="142"/>
                                </a:lnTo>
                                <a:lnTo>
                                  <a:pt x="2" y="142"/>
                                </a:lnTo>
                                <a:close/>
                                <a:moveTo>
                                  <a:pt x="2" y="212"/>
                                </a:moveTo>
                                <a:lnTo>
                                  <a:pt x="2" y="259"/>
                                </a:lnTo>
                                <a:lnTo>
                                  <a:pt x="0" y="259"/>
                                </a:lnTo>
                                <a:lnTo>
                                  <a:pt x="0" y="212"/>
                                </a:lnTo>
                                <a:lnTo>
                                  <a:pt x="2" y="212"/>
                                </a:lnTo>
                                <a:close/>
                                <a:moveTo>
                                  <a:pt x="2" y="283"/>
                                </a:moveTo>
                                <a:lnTo>
                                  <a:pt x="2" y="330"/>
                                </a:lnTo>
                                <a:lnTo>
                                  <a:pt x="0" y="330"/>
                                </a:lnTo>
                                <a:lnTo>
                                  <a:pt x="0" y="283"/>
                                </a:lnTo>
                                <a:lnTo>
                                  <a:pt x="2" y="283"/>
                                </a:lnTo>
                                <a:close/>
                                <a:moveTo>
                                  <a:pt x="2" y="353"/>
                                </a:moveTo>
                                <a:lnTo>
                                  <a:pt x="2" y="400"/>
                                </a:lnTo>
                                <a:lnTo>
                                  <a:pt x="0" y="400"/>
                                </a:lnTo>
                                <a:lnTo>
                                  <a:pt x="0" y="353"/>
                                </a:lnTo>
                                <a:lnTo>
                                  <a:pt x="2" y="353"/>
                                </a:lnTo>
                                <a:close/>
                                <a:moveTo>
                                  <a:pt x="2" y="423"/>
                                </a:moveTo>
                                <a:lnTo>
                                  <a:pt x="2" y="470"/>
                                </a:lnTo>
                                <a:lnTo>
                                  <a:pt x="0" y="470"/>
                                </a:lnTo>
                                <a:lnTo>
                                  <a:pt x="0" y="423"/>
                                </a:lnTo>
                                <a:lnTo>
                                  <a:pt x="2" y="423"/>
                                </a:lnTo>
                                <a:close/>
                                <a:moveTo>
                                  <a:pt x="2" y="494"/>
                                </a:moveTo>
                                <a:lnTo>
                                  <a:pt x="2" y="541"/>
                                </a:lnTo>
                                <a:lnTo>
                                  <a:pt x="0" y="541"/>
                                </a:lnTo>
                                <a:lnTo>
                                  <a:pt x="0" y="494"/>
                                </a:lnTo>
                                <a:lnTo>
                                  <a:pt x="2" y="494"/>
                                </a:lnTo>
                                <a:close/>
                                <a:moveTo>
                                  <a:pt x="2" y="564"/>
                                </a:moveTo>
                                <a:lnTo>
                                  <a:pt x="2" y="611"/>
                                </a:lnTo>
                                <a:lnTo>
                                  <a:pt x="0" y="611"/>
                                </a:lnTo>
                                <a:lnTo>
                                  <a:pt x="0" y="564"/>
                                </a:lnTo>
                                <a:lnTo>
                                  <a:pt x="2" y="564"/>
                                </a:lnTo>
                                <a:close/>
                                <a:moveTo>
                                  <a:pt x="2" y="634"/>
                                </a:moveTo>
                                <a:lnTo>
                                  <a:pt x="2" y="681"/>
                                </a:lnTo>
                                <a:lnTo>
                                  <a:pt x="0" y="681"/>
                                </a:lnTo>
                                <a:lnTo>
                                  <a:pt x="0" y="634"/>
                                </a:lnTo>
                                <a:lnTo>
                                  <a:pt x="2" y="634"/>
                                </a:lnTo>
                                <a:close/>
                                <a:moveTo>
                                  <a:pt x="2" y="705"/>
                                </a:moveTo>
                                <a:lnTo>
                                  <a:pt x="2" y="752"/>
                                </a:lnTo>
                                <a:lnTo>
                                  <a:pt x="0" y="752"/>
                                </a:lnTo>
                                <a:lnTo>
                                  <a:pt x="0" y="705"/>
                                </a:lnTo>
                                <a:lnTo>
                                  <a:pt x="2" y="705"/>
                                </a:lnTo>
                                <a:close/>
                                <a:moveTo>
                                  <a:pt x="2" y="775"/>
                                </a:moveTo>
                                <a:lnTo>
                                  <a:pt x="2" y="822"/>
                                </a:lnTo>
                                <a:lnTo>
                                  <a:pt x="0" y="822"/>
                                </a:lnTo>
                                <a:lnTo>
                                  <a:pt x="0" y="775"/>
                                </a:lnTo>
                                <a:lnTo>
                                  <a:pt x="2" y="775"/>
                                </a:lnTo>
                                <a:close/>
                                <a:moveTo>
                                  <a:pt x="2" y="845"/>
                                </a:moveTo>
                                <a:lnTo>
                                  <a:pt x="2" y="892"/>
                                </a:lnTo>
                                <a:lnTo>
                                  <a:pt x="0" y="892"/>
                                </a:lnTo>
                                <a:lnTo>
                                  <a:pt x="0" y="845"/>
                                </a:lnTo>
                                <a:lnTo>
                                  <a:pt x="2" y="845"/>
                                </a:lnTo>
                                <a:close/>
                                <a:moveTo>
                                  <a:pt x="2" y="916"/>
                                </a:moveTo>
                                <a:lnTo>
                                  <a:pt x="2" y="963"/>
                                </a:lnTo>
                                <a:lnTo>
                                  <a:pt x="0" y="963"/>
                                </a:lnTo>
                                <a:lnTo>
                                  <a:pt x="0" y="916"/>
                                </a:lnTo>
                                <a:lnTo>
                                  <a:pt x="2" y="916"/>
                                </a:lnTo>
                                <a:close/>
                                <a:moveTo>
                                  <a:pt x="2" y="986"/>
                                </a:moveTo>
                                <a:lnTo>
                                  <a:pt x="2" y="1033"/>
                                </a:lnTo>
                                <a:lnTo>
                                  <a:pt x="0" y="1033"/>
                                </a:lnTo>
                                <a:lnTo>
                                  <a:pt x="0" y="986"/>
                                </a:lnTo>
                                <a:lnTo>
                                  <a:pt x="2" y="986"/>
                                </a:lnTo>
                                <a:close/>
                                <a:moveTo>
                                  <a:pt x="2" y="1056"/>
                                </a:moveTo>
                                <a:lnTo>
                                  <a:pt x="2" y="1103"/>
                                </a:lnTo>
                                <a:lnTo>
                                  <a:pt x="0" y="1103"/>
                                </a:lnTo>
                                <a:lnTo>
                                  <a:pt x="0" y="1056"/>
                                </a:lnTo>
                                <a:lnTo>
                                  <a:pt x="2" y="1056"/>
                                </a:lnTo>
                                <a:close/>
                                <a:moveTo>
                                  <a:pt x="2" y="1127"/>
                                </a:moveTo>
                                <a:lnTo>
                                  <a:pt x="2" y="1174"/>
                                </a:lnTo>
                                <a:lnTo>
                                  <a:pt x="0" y="1174"/>
                                </a:lnTo>
                                <a:lnTo>
                                  <a:pt x="0" y="1127"/>
                                </a:lnTo>
                                <a:lnTo>
                                  <a:pt x="2" y="1127"/>
                                </a:lnTo>
                                <a:close/>
                                <a:moveTo>
                                  <a:pt x="2" y="1197"/>
                                </a:moveTo>
                                <a:lnTo>
                                  <a:pt x="2" y="1244"/>
                                </a:lnTo>
                                <a:lnTo>
                                  <a:pt x="0" y="1244"/>
                                </a:lnTo>
                                <a:lnTo>
                                  <a:pt x="0" y="1197"/>
                                </a:lnTo>
                                <a:lnTo>
                                  <a:pt x="2" y="1197"/>
                                </a:lnTo>
                                <a:close/>
                                <a:moveTo>
                                  <a:pt x="2" y="1268"/>
                                </a:moveTo>
                                <a:lnTo>
                                  <a:pt x="2" y="1314"/>
                                </a:lnTo>
                                <a:lnTo>
                                  <a:pt x="0" y="1314"/>
                                </a:lnTo>
                                <a:lnTo>
                                  <a:pt x="0" y="1268"/>
                                </a:lnTo>
                                <a:lnTo>
                                  <a:pt x="2" y="1268"/>
                                </a:lnTo>
                                <a:close/>
                                <a:moveTo>
                                  <a:pt x="2" y="1338"/>
                                </a:moveTo>
                                <a:lnTo>
                                  <a:pt x="2" y="1385"/>
                                </a:lnTo>
                                <a:lnTo>
                                  <a:pt x="0" y="1385"/>
                                </a:lnTo>
                                <a:lnTo>
                                  <a:pt x="0" y="1338"/>
                                </a:lnTo>
                                <a:lnTo>
                                  <a:pt x="2" y="1338"/>
                                </a:lnTo>
                                <a:close/>
                                <a:moveTo>
                                  <a:pt x="2" y="1408"/>
                                </a:moveTo>
                                <a:lnTo>
                                  <a:pt x="2" y="1455"/>
                                </a:lnTo>
                                <a:lnTo>
                                  <a:pt x="0" y="1455"/>
                                </a:lnTo>
                                <a:lnTo>
                                  <a:pt x="0" y="1408"/>
                                </a:lnTo>
                                <a:lnTo>
                                  <a:pt x="2" y="1408"/>
                                </a:lnTo>
                                <a:close/>
                                <a:moveTo>
                                  <a:pt x="2" y="1479"/>
                                </a:moveTo>
                                <a:lnTo>
                                  <a:pt x="2" y="1525"/>
                                </a:lnTo>
                                <a:lnTo>
                                  <a:pt x="0" y="1525"/>
                                </a:lnTo>
                                <a:lnTo>
                                  <a:pt x="0" y="1479"/>
                                </a:lnTo>
                                <a:lnTo>
                                  <a:pt x="2" y="1479"/>
                                </a:lnTo>
                                <a:close/>
                                <a:moveTo>
                                  <a:pt x="2" y="1549"/>
                                </a:moveTo>
                                <a:lnTo>
                                  <a:pt x="2" y="1596"/>
                                </a:lnTo>
                                <a:lnTo>
                                  <a:pt x="0" y="1596"/>
                                </a:lnTo>
                                <a:lnTo>
                                  <a:pt x="0" y="1549"/>
                                </a:lnTo>
                                <a:lnTo>
                                  <a:pt x="2" y="1549"/>
                                </a:lnTo>
                                <a:close/>
                                <a:moveTo>
                                  <a:pt x="2" y="1619"/>
                                </a:moveTo>
                                <a:lnTo>
                                  <a:pt x="2" y="1666"/>
                                </a:lnTo>
                                <a:lnTo>
                                  <a:pt x="0" y="1666"/>
                                </a:lnTo>
                                <a:lnTo>
                                  <a:pt x="0" y="1619"/>
                                </a:lnTo>
                                <a:lnTo>
                                  <a:pt x="2" y="1619"/>
                                </a:lnTo>
                                <a:close/>
                                <a:moveTo>
                                  <a:pt x="2" y="1690"/>
                                </a:moveTo>
                                <a:lnTo>
                                  <a:pt x="2" y="1736"/>
                                </a:lnTo>
                                <a:lnTo>
                                  <a:pt x="0" y="1736"/>
                                </a:lnTo>
                                <a:lnTo>
                                  <a:pt x="0" y="1690"/>
                                </a:lnTo>
                                <a:lnTo>
                                  <a:pt x="2" y="1690"/>
                                </a:lnTo>
                                <a:close/>
                                <a:moveTo>
                                  <a:pt x="2" y="1760"/>
                                </a:moveTo>
                                <a:lnTo>
                                  <a:pt x="2" y="1807"/>
                                </a:lnTo>
                                <a:lnTo>
                                  <a:pt x="0" y="1807"/>
                                </a:lnTo>
                                <a:lnTo>
                                  <a:pt x="0" y="1760"/>
                                </a:lnTo>
                                <a:lnTo>
                                  <a:pt x="2" y="1760"/>
                                </a:lnTo>
                                <a:close/>
                                <a:moveTo>
                                  <a:pt x="2" y="1830"/>
                                </a:moveTo>
                                <a:lnTo>
                                  <a:pt x="2" y="1877"/>
                                </a:lnTo>
                                <a:lnTo>
                                  <a:pt x="0" y="1877"/>
                                </a:lnTo>
                                <a:lnTo>
                                  <a:pt x="0" y="1830"/>
                                </a:lnTo>
                                <a:lnTo>
                                  <a:pt x="2" y="1830"/>
                                </a:lnTo>
                                <a:close/>
                                <a:moveTo>
                                  <a:pt x="2" y="1901"/>
                                </a:moveTo>
                                <a:lnTo>
                                  <a:pt x="2" y="1948"/>
                                </a:lnTo>
                                <a:lnTo>
                                  <a:pt x="0" y="1948"/>
                                </a:lnTo>
                                <a:lnTo>
                                  <a:pt x="0" y="1901"/>
                                </a:lnTo>
                                <a:lnTo>
                                  <a:pt x="2" y="1901"/>
                                </a:lnTo>
                                <a:close/>
                                <a:moveTo>
                                  <a:pt x="2" y="1971"/>
                                </a:moveTo>
                                <a:lnTo>
                                  <a:pt x="2" y="2018"/>
                                </a:lnTo>
                                <a:lnTo>
                                  <a:pt x="0" y="2018"/>
                                </a:lnTo>
                                <a:lnTo>
                                  <a:pt x="0" y="1971"/>
                                </a:lnTo>
                                <a:lnTo>
                                  <a:pt x="2" y="1971"/>
                                </a:lnTo>
                                <a:close/>
                                <a:moveTo>
                                  <a:pt x="2" y="2041"/>
                                </a:moveTo>
                                <a:lnTo>
                                  <a:pt x="2" y="2088"/>
                                </a:lnTo>
                                <a:lnTo>
                                  <a:pt x="0" y="2088"/>
                                </a:lnTo>
                                <a:lnTo>
                                  <a:pt x="0" y="2041"/>
                                </a:lnTo>
                                <a:lnTo>
                                  <a:pt x="2" y="2041"/>
                                </a:lnTo>
                                <a:close/>
                                <a:moveTo>
                                  <a:pt x="2" y="2112"/>
                                </a:moveTo>
                                <a:lnTo>
                                  <a:pt x="2" y="2159"/>
                                </a:lnTo>
                                <a:lnTo>
                                  <a:pt x="0" y="2159"/>
                                </a:lnTo>
                                <a:lnTo>
                                  <a:pt x="0" y="2112"/>
                                </a:lnTo>
                                <a:lnTo>
                                  <a:pt x="2" y="2112"/>
                                </a:lnTo>
                                <a:close/>
                                <a:moveTo>
                                  <a:pt x="2" y="2182"/>
                                </a:moveTo>
                                <a:lnTo>
                                  <a:pt x="2" y="2229"/>
                                </a:lnTo>
                                <a:lnTo>
                                  <a:pt x="0" y="2229"/>
                                </a:lnTo>
                                <a:lnTo>
                                  <a:pt x="0" y="2182"/>
                                </a:lnTo>
                                <a:lnTo>
                                  <a:pt x="2" y="2182"/>
                                </a:lnTo>
                                <a:close/>
                                <a:moveTo>
                                  <a:pt x="2" y="2252"/>
                                </a:moveTo>
                                <a:lnTo>
                                  <a:pt x="2" y="2299"/>
                                </a:lnTo>
                                <a:lnTo>
                                  <a:pt x="0" y="2299"/>
                                </a:lnTo>
                                <a:lnTo>
                                  <a:pt x="0" y="2252"/>
                                </a:lnTo>
                                <a:lnTo>
                                  <a:pt x="2" y="2252"/>
                                </a:lnTo>
                                <a:close/>
                                <a:moveTo>
                                  <a:pt x="2" y="2323"/>
                                </a:moveTo>
                                <a:lnTo>
                                  <a:pt x="2" y="2370"/>
                                </a:lnTo>
                                <a:lnTo>
                                  <a:pt x="0" y="2370"/>
                                </a:lnTo>
                                <a:lnTo>
                                  <a:pt x="0" y="2323"/>
                                </a:lnTo>
                                <a:lnTo>
                                  <a:pt x="2" y="2323"/>
                                </a:lnTo>
                                <a:close/>
                                <a:moveTo>
                                  <a:pt x="2" y="2393"/>
                                </a:moveTo>
                                <a:lnTo>
                                  <a:pt x="2" y="2440"/>
                                </a:lnTo>
                                <a:lnTo>
                                  <a:pt x="0" y="2440"/>
                                </a:lnTo>
                                <a:lnTo>
                                  <a:pt x="0" y="2393"/>
                                </a:lnTo>
                                <a:lnTo>
                                  <a:pt x="2" y="2393"/>
                                </a:lnTo>
                                <a:close/>
                                <a:moveTo>
                                  <a:pt x="2" y="2463"/>
                                </a:moveTo>
                                <a:lnTo>
                                  <a:pt x="2" y="2510"/>
                                </a:lnTo>
                                <a:lnTo>
                                  <a:pt x="0" y="2510"/>
                                </a:lnTo>
                                <a:lnTo>
                                  <a:pt x="0" y="2463"/>
                                </a:lnTo>
                                <a:lnTo>
                                  <a:pt x="2" y="2463"/>
                                </a:lnTo>
                                <a:close/>
                                <a:moveTo>
                                  <a:pt x="2" y="2534"/>
                                </a:moveTo>
                                <a:lnTo>
                                  <a:pt x="2" y="2581"/>
                                </a:lnTo>
                                <a:lnTo>
                                  <a:pt x="0" y="2581"/>
                                </a:lnTo>
                                <a:lnTo>
                                  <a:pt x="0" y="2534"/>
                                </a:lnTo>
                                <a:lnTo>
                                  <a:pt x="2" y="2534"/>
                                </a:lnTo>
                                <a:close/>
                                <a:moveTo>
                                  <a:pt x="2" y="2604"/>
                                </a:moveTo>
                                <a:lnTo>
                                  <a:pt x="2" y="2651"/>
                                </a:lnTo>
                                <a:lnTo>
                                  <a:pt x="0" y="2651"/>
                                </a:lnTo>
                                <a:lnTo>
                                  <a:pt x="0" y="2604"/>
                                </a:lnTo>
                                <a:lnTo>
                                  <a:pt x="2" y="2604"/>
                                </a:lnTo>
                                <a:close/>
                                <a:moveTo>
                                  <a:pt x="2" y="2674"/>
                                </a:moveTo>
                                <a:lnTo>
                                  <a:pt x="2" y="2721"/>
                                </a:lnTo>
                                <a:lnTo>
                                  <a:pt x="0" y="2721"/>
                                </a:lnTo>
                                <a:lnTo>
                                  <a:pt x="0" y="2674"/>
                                </a:lnTo>
                                <a:lnTo>
                                  <a:pt x="2" y="2674"/>
                                </a:lnTo>
                                <a:close/>
                                <a:moveTo>
                                  <a:pt x="2" y="2745"/>
                                </a:moveTo>
                                <a:lnTo>
                                  <a:pt x="2" y="2792"/>
                                </a:lnTo>
                                <a:lnTo>
                                  <a:pt x="0" y="2792"/>
                                </a:lnTo>
                                <a:lnTo>
                                  <a:pt x="0" y="2745"/>
                                </a:lnTo>
                                <a:lnTo>
                                  <a:pt x="2" y="2745"/>
                                </a:lnTo>
                                <a:close/>
                                <a:moveTo>
                                  <a:pt x="2" y="2815"/>
                                </a:moveTo>
                                <a:lnTo>
                                  <a:pt x="2" y="2862"/>
                                </a:lnTo>
                                <a:lnTo>
                                  <a:pt x="0" y="2862"/>
                                </a:lnTo>
                                <a:lnTo>
                                  <a:pt x="0" y="2815"/>
                                </a:lnTo>
                                <a:lnTo>
                                  <a:pt x="2" y="2815"/>
                                </a:lnTo>
                                <a:close/>
                                <a:moveTo>
                                  <a:pt x="2" y="2886"/>
                                </a:moveTo>
                                <a:lnTo>
                                  <a:pt x="2" y="2932"/>
                                </a:lnTo>
                                <a:lnTo>
                                  <a:pt x="0" y="2932"/>
                                </a:lnTo>
                                <a:lnTo>
                                  <a:pt x="0" y="2886"/>
                                </a:lnTo>
                                <a:lnTo>
                                  <a:pt x="2" y="2886"/>
                                </a:lnTo>
                                <a:close/>
                                <a:moveTo>
                                  <a:pt x="2" y="2956"/>
                                </a:moveTo>
                                <a:lnTo>
                                  <a:pt x="2" y="3003"/>
                                </a:lnTo>
                                <a:lnTo>
                                  <a:pt x="0" y="3003"/>
                                </a:lnTo>
                                <a:lnTo>
                                  <a:pt x="0" y="2956"/>
                                </a:lnTo>
                                <a:lnTo>
                                  <a:pt x="2" y="2956"/>
                                </a:lnTo>
                                <a:close/>
                                <a:moveTo>
                                  <a:pt x="2" y="3026"/>
                                </a:moveTo>
                                <a:lnTo>
                                  <a:pt x="2" y="3073"/>
                                </a:lnTo>
                                <a:lnTo>
                                  <a:pt x="0" y="3073"/>
                                </a:lnTo>
                                <a:lnTo>
                                  <a:pt x="0" y="3026"/>
                                </a:lnTo>
                                <a:lnTo>
                                  <a:pt x="2" y="3026"/>
                                </a:lnTo>
                                <a:close/>
                                <a:moveTo>
                                  <a:pt x="2" y="3097"/>
                                </a:moveTo>
                                <a:lnTo>
                                  <a:pt x="2" y="3143"/>
                                </a:lnTo>
                                <a:lnTo>
                                  <a:pt x="0" y="3143"/>
                                </a:lnTo>
                                <a:lnTo>
                                  <a:pt x="0" y="3097"/>
                                </a:lnTo>
                                <a:lnTo>
                                  <a:pt x="2" y="3097"/>
                                </a:lnTo>
                                <a:close/>
                                <a:moveTo>
                                  <a:pt x="2" y="3167"/>
                                </a:moveTo>
                                <a:lnTo>
                                  <a:pt x="2" y="3214"/>
                                </a:lnTo>
                                <a:lnTo>
                                  <a:pt x="0" y="3214"/>
                                </a:lnTo>
                                <a:lnTo>
                                  <a:pt x="0" y="3167"/>
                                </a:lnTo>
                                <a:lnTo>
                                  <a:pt x="2" y="3167"/>
                                </a:lnTo>
                                <a:close/>
                                <a:moveTo>
                                  <a:pt x="2" y="3237"/>
                                </a:moveTo>
                                <a:lnTo>
                                  <a:pt x="2" y="3284"/>
                                </a:lnTo>
                                <a:lnTo>
                                  <a:pt x="0" y="3284"/>
                                </a:lnTo>
                                <a:lnTo>
                                  <a:pt x="0" y="3237"/>
                                </a:lnTo>
                                <a:lnTo>
                                  <a:pt x="2" y="3237"/>
                                </a:lnTo>
                                <a:close/>
                                <a:moveTo>
                                  <a:pt x="2" y="3308"/>
                                </a:moveTo>
                                <a:lnTo>
                                  <a:pt x="2" y="3355"/>
                                </a:lnTo>
                                <a:lnTo>
                                  <a:pt x="0" y="3355"/>
                                </a:lnTo>
                                <a:lnTo>
                                  <a:pt x="0" y="3308"/>
                                </a:lnTo>
                                <a:lnTo>
                                  <a:pt x="2" y="3308"/>
                                </a:lnTo>
                                <a:close/>
                                <a:moveTo>
                                  <a:pt x="2" y="3378"/>
                                </a:moveTo>
                                <a:lnTo>
                                  <a:pt x="2" y="3425"/>
                                </a:lnTo>
                                <a:lnTo>
                                  <a:pt x="0" y="3425"/>
                                </a:lnTo>
                                <a:lnTo>
                                  <a:pt x="0" y="3378"/>
                                </a:lnTo>
                                <a:lnTo>
                                  <a:pt x="2" y="3378"/>
                                </a:lnTo>
                                <a:close/>
                                <a:moveTo>
                                  <a:pt x="2" y="3448"/>
                                </a:moveTo>
                                <a:lnTo>
                                  <a:pt x="2" y="3495"/>
                                </a:lnTo>
                                <a:lnTo>
                                  <a:pt x="0" y="3495"/>
                                </a:lnTo>
                                <a:lnTo>
                                  <a:pt x="0" y="3448"/>
                                </a:lnTo>
                                <a:lnTo>
                                  <a:pt x="2" y="3448"/>
                                </a:lnTo>
                                <a:close/>
                                <a:moveTo>
                                  <a:pt x="2" y="3519"/>
                                </a:moveTo>
                                <a:lnTo>
                                  <a:pt x="2" y="3566"/>
                                </a:lnTo>
                                <a:lnTo>
                                  <a:pt x="0" y="3566"/>
                                </a:lnTo>
                                <a:lnTo>
                                  <a:pt x="0" y="3519"/>
                                </a:lnTo>
                                <a:lnTo>
                                  <a:pt x="2" y="3519"/>
                                </a:lnTo>
                                <a:close/>
                                <a:moveTo>
                                  <a:pt x="2" y="3589"/>
                                </a:moveTo>
                                <a:lnTo>
                                  <a:pt x="2" y="3636"/>
                                </a:lnTo>
                                <a:lnTo>
                                  <a:pt x="0" y="3636"/>
                                </a:lnTo>
                                <a:lnTo>
                                  <a:pt x="0" y="3589"/>
                                </a:lnTo>
                                <a:lnTo>
                                  <a:pt x="2" y="3589"/>
                                </a:lnTo>
                                <a:close/>
                                <a:moveTo>
                                  <a:pt x="6" y="3653"/>
                                </a:moveTo>
                                <a:lnTo>
                                  <a:pt x="53" y="3653"/>
                                </a:lnTo>
                                <a:lnTo>
                                  <a:pt x="53" y="3656"/>
                                </a:lnTo>
                                <a:lnTo>
                                  <a:pt x="6" y="3656"/>
                                </a:lnTo>
                                <a:lnTo>
                                  <a:pt x="6" y="3653"/>
                                </a:lnTo>
                                <a:close/>
                                <a:moveTo>
                                  <a:pt x="76" y="3653"/>
                                </a:moveTo>
                                <a:lnTo>
                                  <a:pt x="123" y="3653"/>
                                </a:lnTo>
                                <a:lnTo>
                                  <a:pt x="123" y="3656"/>
                                </a:lnTo>
                                <a:lnTo>
                                  <a:pt x="76" y="3656"/>
                                </a:lnTo>
                                <a:lnTo>
                                  <a:pt x="76" y="3653"/>
                                </a:lnTo>
                                <a:close/>
                                <a:moveTo>
                                  <a:pt x="147" y="3653"/>
                                </a:moveTo>
                                <a:lnTo>
                                  <a:pt x="193" y="3653"/>
                                </a:lnTo>
                                <a:lnTo>
                                  <a:pt x="193" y="3656"/>
                                </a:lnTo>
                                <a:lnTo>
                                  <a:pt x="147" y="3656"/>
                                </a:lnTo>
                                <a:lnTo>
                                  <a:pt x="147" y="3653"/>
                                </a:lnTo>
                                <a:close/>
                                <a:moveTo>
                                  <a:pt x="217" y="3653"/>
                                </a:moveTo>
                                <a:lnTo>
                                  <a:pt x="264" y="3653"/>
                                </a:lnTo>
                                <a:lnTo>
                                  <a:pt x="264" y="3656"/>
                                </a:lnTo>
                                <a:lnTo>
                                  <a:pt x="217" y="3656"/>
                                </a:lnTo>
                                <a:lnTo>
                                  <a:pt x="217" y="3653"/>
                                </a:lnTo>
                                <a:close/>
                                <a:moveTo>
                                  <a:pt x="287" y="3653"/>
                                </a:moveTo>
                                <a:lnTo>
                                  <a:pt x="334" y="3653"/>
                                </a:lnTo>
                                <a:lnTo>
                                  <a:pt x="334" y="3656"/>
                                </a:lnTo>
                                <a:lnTo>
                                  <a:pt x="287" y="3656"/>
                                </a:lnTo>
                                <a:lnTo>
                                  <a:pt x="287" y="3653"/>
                                </a:lnTo>
                                <a:close/>
                                <a:moveTo>
                                  <a:pt x="358" y="3653"/>
                                </a:moveTo>
                                <a:lnTo>
                                  <a:pt x="405" y="3653"/>
                                </a:lnTo>
                                <a:lnTo>
                                  <a:pt x="405" y="3656"/>
                                </a:lnTo>
                                <a:lnTo>
                                  <a:pt x="358" y="3656"/>
                                </a:lnTo>
                                <a:lnTo>
                                  <a:pt x="358" y="3653"/>
                                </a:lnTo>
                                <a:close/>
                                <a:moveTo>
                                  <a:pt x="428" y="3653"/>
                                </a:moveTo>
                                <a:lnTo>
                                  <a:pt x="475" y="3653"/>
                                </a:lnTo>
                                <a:lnTo>
                                  <a:pt x="475" y="3656"/>
                                </a:lnTo>
                                <a:lnTo>
                                  <a:pt x="428" y="3656"/>
                                </a:lnTo>
                                <a:lnTo>
                                  <a:pt x="428" y="3653"/>
                                </a:lnTo>
                                <a:close/>
                                <a:moveTo>
                                  <a:pt x="498" y="3653"/>
                                </a:moveTo>
                                <a:lnTo>
                                  <a:pt x="545" y="3653"/>
                                </a:lnTo>
                                <a:lnTo>
                                  <a:pt x="545" y="3656"/>
                                </a:lnTo>
                                <a:lnTo>
                                  <a:pt x="498" y="3656"/>
                                </a:lnTo>
                                <a:lnTo>
                                  <a:pt x="498" y="3653"/>
                                </a:lnTo>
                                <a:close/>
                                <a:moveTo>
                                  <a:pt x="569" y="3653"/>
                                </a:moveTo>
                                <a:lnTo>
                                  <a:pt x="616" y="3653"/>
                                </a:lnTo>
                                <a:lnTo>
                                  <a:pt x="616" y="3656"/>
                                </a:lnTo>
                                <a:lnTo>
                                  <a:pt x="569" y="3656"/>
                                </a:lnTo>
                                <a:lnTo>
                                  <a:pt x="569" y="3653"/>
                                </a:lnTo>
                                <a:close/>
                                <a:moveTo>
                                  <a:pt x="639" y="3653"/>
                                </a:moveTo>
                                <a:lnTo>
                                  <a:pt x="686" y="3653"/>
                                </a:lnTo>
                                <a:lnTo>
                                  <a:pt x="686" y="3656"/>
                                </a:lnTo>
                                <a:lnTo>
                                  <a:pt x="639" y="3656"/>
                                </a:lnTo>
                                <a:lnTo>
                                  <a:pt x="639" y="3653"/>
                                </a:lnTo>
                                <a:close/>
                                <a:moveTo>
                                  <a:pt x="710" y="3653"/>
                                </a:moveTo>
                                <a:lnTo>
                                  <a:pt x="756" y="3653"/>
                                </a:lnTo>
                                <a:lnTo>
                                  <a:pt x="756" y="3656"/>
                                </a:lnTo>
                                <a:lnTo>
                                  <a:pt x="710" y="3656"/>
                                </a:lnTo>
                                <a:lnTo>
                                  <a:pt x="710" y="3653"/>
                                </a:lnTo>
                                <a:close/>
                                <a:moveTo>
                                  <a:pt x="780" y="3653"/>
                                </a:moveTo>
                                <a:lnTo>
                                  <a:pt x="827" y="3653"/>
                                </a:lnTo>
                                <a:lnTo>
                                  <a:pt x="827" y="3656"/>
                                </a:lnTo>
                                <a:lnTo>
                                  <a:pt x="780" y="3656"/>
                                </a:lnTo>
                                <a:lnTo>
                                  <a:pt x="780" y="3653"/>
                                </a:lnTo>
                                <a:close/>
                                <a:moveTo>
                                  <a:pt x="850" y="3653"/>
                                </a:moveTo>
                                <a:lnTo>
                                  <a:pt x="897" y="3653"/>
                                </a:lnTo>
                                <a:lnTo>
                                  <a:pt x="897" y="3656"/>
                                </a:lnTo>
                                <a:lnTo>
                                  <a:pt x="850" y="3656"/>
                                </a:lnTo>
                                <a:lnTo>
                                  <a:pt x="850" y="3653"/>
                                </a:lnTo>
                                <a:close/>
                                <a:moveTo>
                                  <a:pt x="921" y="3653"/>
                                </a:moveTo>
                                <a:lnTo>
                                  <a:pt x="968" y="3653"/>
                                </a:lnTo>
                                <a:lnTo>
                                  <a:pt x="968" y="3656"/>
                                </a:lnTo>
                                <a:lnTo>
                                  <a:pt x="921" y="3656"/>
                                </a:lnTo>
                                <a:lnTo>
                                  <a:pt x="921" y="3653"/>
                                </a:lnTo>
                                <a:close/>
                                <a:moveTo>
                                  <a:pt x="991" y="3653"/>
                                </a:moveTo>
                                <a:lnTo>
                                  <a:pt x="1038" y="3653"/>
                                </a:lnTo>
                                <a:lnTo>
                                  <a:pt x="1038" y="3656"/>
                                </a:lnTo>
                                <a:lnTo>
                                  <a:pt x="991" y="3656"/>
                                </a:lnTo>
                                <a:lnTo>
                                  <a:pt x="991" y="3653"/>
                                </a:lnTo>
                                <a:close/>
                                <a:moveTo>
                                  <a:pt x="1061" y="3653"/>
                                </a:moveTo>
                                <a:lnTo>
                                  <a:pt x="1108" y="3653"/>
                                </a:lnTo>
                                <a:lnTo>
                                  <a:pt x="1108" y="3656"/>
                                </a:lnTo>
                                <a:lnTo>
                                  <a:pt x="1061" y="3656"/>
                                </a:lnTo>
                                <a:lnTo>
                                  <a:pt x="1061" y="3653"/>
                                </a:lnTo>
                                <a:close/>
                                <a:moveTo>
                                  <a:pt x="1132" y="3653"/>
                                </a:moveTo>
                                <a:lnTo>
                                  <a:pt x="1179" y="3653"/>
                                </a:lnTo>
                                <a:lnTo>
                                  <a:pt x="1179" y="3656"/>
                                </a:lnTo>
                                <a:lnTo>
                                  <a:pt x="1132" y="3656"/>
                                </a:lnTo>
                                <a:lnTo>
                                  <a:pt x="1132" y="3653"/>
                                </a:lnTo>
                                <a:close/>
                                <a:moveTo>
                                  <a:pt x="1202" y="3653"/>
                                </a:moveTo>
                                <a:lnTo>
                                  <a:pt x="1249" y="3653"/>
                                </a:lnTo>
                                <a:lnTo>
                                  <a:pt x="1249" y="3656"/>
                                </a:lnTo>
                                <a:lnTo>
                                  <a:pt x="1202" y="3656"/>
                                </a:lnTo>
                                <a:lnTo>
                                  <a:pt x="1202" y="3653"/>
                                </a:lnTo>
                                <a:close/>
                                <a:moveTo>
                                  <a:pt x="1272" y="3653"/>
                                </a:moveTo>
                                <a:lnTo>
                                  <a:pt x="1319" y="3653"/>
                                </a:lnTo>
                                <a:lnTo>
                                  <a:pt x="1319" y="3656"/>
                                </a:lnTo>
                                <a:lnTo>
                                  <a:pt x="1272" y="3656"/>
                                </a:lnTo>
                                <a:lnTo>
                                  <a:pt x="1272" y="3653"/>
                                </a:lnTo>
                                <a:close/>
                                <a:moveTo>
                                  <a:pt x="1343" y="3653"/>
                                </a:moveTo>
                                <a:lnTo>
                                  <a:pt x="1390" y="3653"/>
                                </a:lnTo>
                                <a:lnTo>
                                  <a:pt x="1390" y="3656"/>
                                </a:lnTo>
                                <a:lnTo>
                                  <a:pt x="1343" y="3656"/>
                                </a:lnTo>
                                <a:lnTo>
                                  <a:pt x="1343" y="3653"/>
                                </a:lnTo>
                                <a:close/>
                                <a:moveTo>
                                  <a:pt x="1413" y="3653"/>
                                </a:moveTo>
                                <a:lnTo>
                                  <a:pt x="1460" y="3653"/>
                                </a:lnTo>
                                <a:lnTo>
                                  <a:pt x="1460" y="3656"/>
                                </a:lnTo>
                                <a:lnTo>
                                  <a:pt x="1413" y="3656"/>
                                </a:lnTo>
                                <a:lnTo>
                                  <a:pt x="1413" y="3653"/>
                                </a:lnTo>
                                <a:close/>
                                <a:moveTo>
                                  <a:pt x="1484" y="3653"/>
                                </a:moveTo>
                                <a:lnTo>
                                  <a:pt x="1531" y="3653"/>
                                </a:lnTo>
                                <a:lnTo>
                                  <a:pt x="1531" y="3656"/>
                                </a:lnTo>
                                <a:lnTo>
                                  <a:pt x="1484" y="3656"/>
                                </a:lnTo>
                                <a:lnTo>
                                  <a:pt x="1484" y="3653"/>
                                </a:lnTo>
                                <a:close/>
                                <a:moveTo>
                                  <a:pt x="1554" y="3653"/>
                                </a:moveTo>
                                <a:lnTo>
                                  <a:pt x="1601" y="3653"/>
                                </a:lnTo>
                                <a:lnTo>
                                  <a:pt x="1601" y="3656"/>
                                </a:lnTo>
                                <a:lnTo>
                                  <a:pt x="1554" y="3656"/>
                                </a:lnTo>
                                <a:lnTo>
                                  <a:pt x="1554" y="3653"/>
                                </a:lnTo>
                                <a:close/>
                                <a:moveTo>
                                  <a:pt x="1624" y="3653"/>
                                </a:moveTo>
                                <a:lnTo>
                                  <a:pt x="1671" y="3653"/>
                                </a:lnTo>
                                <a:lnTo>
                                  <a:pt x="1671" y="3656"/>
                                </a:lnTo>
                                <a:lnTo>
                                  <a:pt x="1624" y="3656"/>
                                </a:lnTo>
                                <a:lnTo>
                                  <a:pt x="1624" y="3653"/>
                                </a:lnTo>
                                <a:close/>
                                <a:moveTo>
                                  <a:pt x="1695" y="3653"/>
                                </a:moveTo>
                                <a:lnTo>
                                  <a:pt x="1742" y="3653"/>
                                </a:lnTo>
                                <a:lnTo>
                                  <a:pt x="1742" y="3656"/>
                                </a:lnTo>
                                <a:lnTo>
                                  <a:pt x="1695" y="3656"/>
                                </a:lnTo>
                                <a:lnTo>
                                  <a:pt x="1695" y="3653"/>
                                </a:lnTo>
                                <a:close/>
                                <a:moveTo>
                                  <a:pt x="1765" y="3653"/>
                                </a:moveTo>
                                <a:lnTo>
                                  <a:pt x="1812" y="3653"/>
                                </a:lnTo>
                                <a:lnTo>
                                  <a:pt x="1812" y="3656"/>
                                </a:lnTo>
                                <a:lnTo>
                                  <a:pt x="1765" y="3656"/>
                                </a:lnTo>
                                <a:lnTo>
                                  <a:pt x="1765" y="3653"/>
                                </a:lnTo>
                                <a:close/>
                                <a:moveTo>
                                  <a:pt x="1835" y="3653"/>
                                </a:moveTo>
                                <a:lnTo>
                                  <a:pt x="1882" y="3653"/>
                                </a:lnTo>
                                <a:lnTo>
                                  <a:pt x="1882" y="3656"/>
                                </a:lnTo>
                                <a:lnTo>
                                  <a:pt x="1835" y="3656"/>
                                </a:lnTo>
                                <a:lnTo>
                                  <a:pt x="1835" y="3653"/>
                                </a:lnTo>
                                <a:close/>
                                <a:moveTo>
                                  <a:pt x="1906" y="3653"/>
                                </a:moveTo>
                                <a:lnTo>
                                  <a:pt x="1953" y="3653"/>
                                </a:lnTo>
                                <a:lnTo>
                                  <a:pt x="1953" y="3656"/>
                                </a:lnTo>
                                <a:lnTo>
                                  <a:pt x="1906" y="3656"/>
                                </a:lnTo>
                                <a:lnTo>
                                  <a:pt x="1906" y="3653"/>
                                </a:lnTo>
                                <a:close/>
                                <a:moveTo>
                                  <a:pt x="1976" y="3653"/>
                                </a:moveTo>
                                <a:lnTo>
                                  <a:pt x="2023" y="3653"/>
                                </a:lnTo>
                                <a:lnTo>
                                  <a:pt x="2023" y="3656"/>
                                </a:lnTo>
                                <a:lnTo>
                                  <a:pt x="1976" y="3656"/>
                                </a:lnTo>
                                <a:lnTo>
                                  <a:pt x="1976" y="3653"/>
                                </a:lnTo>
                                <a:close/>
                                <a:moveTo>
                                  <a:pt x="2047" y="3653"/>
                                </a:moveTo>
                                <a:lnTo>
                                  <a:pt x="2094" y="3653"/>
                                </a:lnTo>
                                <a:lnTo>
                                  <a:pt x="2094" y="3656"/>
                                </a:lnTo>
                                <a:lnTo>
                                  <a:pt x="2047" y="3656"/>
                                </a:lnTo>
                                <a:lnTo>
                                  <a:pt x="2047" y="3653"/>
                                </a:lnTo>
                                <a:close/>
                                <a:moveTo>
                                  <a:pt x="2117" y="3653"/>
                                </a:moveTo>
                                <a:lnTo>
                                  <a:pt x="2164" y="3653"/>
                                </a:lnTo>
                                <a:lnTo>
                                  <a:pt x="2164" y="3656"/>
                                </a:lnTo>
                                <a:lnTo>
                                  <a:pt x="2117" y="3656"/>
                                </a:lnTo>
                                <a:lnTo>
                                  <a:pt x="2117" y="3653"/>
                                </a:lnTo>
                                <a:close/>
                                <a:moveTo>
                                  <a:pt x="2187" y="3653"/>
                                </a:moveTo>
                                <a:lnTo>
                                  <a:pt x="2234" y="3653"/>
                                </a:lnTo>
                                <a:lnTo>
                                  <a:pt x="2234" y="3656"/>
                                </a:lnTo>
                                <a:lnTo>
                                  <a:pt x="2187" y="3656"/>
                                </a:lnTo>
                                <a:lnTo>
                                  <a:pt x="2187" y="3653"/>
                                </a:lnTo>
                                <a:close/>
                                <a:moveTo>
                                  <a:pt x="2258" y="3653"/>
                                </a:moveTo>
                                <a:lnTo>
                                  <a:pt x="2305" y="3653"/>
                                </a:lnTo>
                                <a:lnTo>
                                  <a:pt x="2305" y="3656"/>
                                </a:lnTo>
                                <a:lnTo>
                                  <a:pt x="2258" y="3656"/>
                                </a:lnTo>
                                <a:lnTo>
                                  <a:pt x="2258" y="3653"/>
                                </a:lnTo>
                                <a:close/>
                                <a:moveTo>
                                  <a:pt x="2310" y="3639"/>
                                </a:moveTo>
                                <a:lnTo>
                                  <a:pt x="2310" y="3592"/>
                                </a:lnTo>
                                <a:lnTo>
                                  <a:pt x="2313" y="3592"/>
                                </a:lnTo>
                                <a:lnTo>
                                  <a:pt x="2313" y="3639"/>
                                </a:lnTo>
                                <a:lnTo>
                                  <a:pt x="2310" y="3639"/>
                                </a:lnTo>
                                <a:close/>
                                <a:moveTo>
                                  <a:pt x="2310" y="3568"/>
                                </a:moveTo>
                                <a:lnTo>
                                  <a:pt x="2310" y="3522"/>
                                </a:lnTo>
                                <a:lnTo>
                                  <a:pt x="2313" y="3522"/>
                                </a:lnTo>
                                <a:lnTo>
                                  <a:pt x="2313" y="3568"/>
                                </a:lnTo>
                                <a:lnTo>
                                  <a:pt x="2310" y="3568"/>
                                </a:lnTo>
                                <a:close/>
                                <a:moveTo>
                                  <a:pt x="2310" y="3498"/>
                                </a:moveTo>
                                <a:lnTo>
                                  <a:pt x="2310" y="3451"/>
                                </a:lnTo>
                                <a:lnTo>
                                  <a:pt x="2313" y="3451"/>
                                </a:lnTo>
                                <a:lnTo>
                                  <a:pt x="2313" y="3498"/>
                                </a:lnTo>
                                <a:lnTo>
                                  <a:pt x="2310" y="3498"/>
                                </a:lnTo>
                                <a:close/>
                                <a:moveTo>
                                  <a:pt x="2310" y="3428"/>
                                </a:moveTo>
                                <a:lnTo>
                                  <a:pt x="2310" y="3381"/>
                                </a:lnTo>
                                <a:lnTo>
                                  <a:pt x="2313" y="3381"/>
                                </a:lnTo>
                                <a:lnTo>
                                  <a:pt x="2313" y="3428"/>
                                </a:lnTo>
                                <a:lnTo>
                                  <a:pt x="2310" y="3428"/>
                                </a:lnTo>
                                <a:close/>
                                <a:moveTo>
                                  <a:pt x="2310" y="3357"/>
                                </a:moveTo>
                                <a:lnTo>
                                  <a:pt x="2310" y="3311"/>
                                </a:lnTo>
                                <a:lnTo>
                                  <a:pt x="2313" y="3311"/>
                                </a:lnTo>
                                <a:lnTo>
                                  <a:pt x="2313" y="3357"/>
                                </a:lnTo>
                                <a:lnTo>
                                  <a:pt x="2310" y="3357"/>
                                </a:lnTo>
                                <a:close/>
                                <a:moveTo>
                                  <a:pt x="2310" y="3287"/>
                                </a:moveTo>
                                <a:lnTo>
                                  <a:pt x="2310" y="3240"/>
                                </a:lnTo>
                                <a:lnTo>
                                  <a:pt x="2313" y="3240"/>
                                </a:lnTo>
                                <a:lnTo>
                                  <a:pt x="2313" y="3287"/>
                                </a:lnTo>
                                <a:lnTo>
                                  <a:pt x="2310" y="3287"/>
                                </a:lnTo>
                                <a:close/>
                                <a:moveTo>
                                  <a:pt x="2310" y="3217"/>
                                </a:moveTo>
                                <a:lnTo>
                                  <a:pt x="2310" y="3170"/>
                                </a:lnTo>
                                <a:lnTo>
                                  <a:pt x="2313" y="3170"/>
                                </a:lnTo>
                                <a:lnTo>
                                  <a:pt x="2313" y="3217"/>
                                </a:lnTo>
                                <a:lnTo>
                                  <a:pt x="2310" y="3217"/>
                                </a:lnTo>
                                <a:close/>
                                <a:moveTo>
                                  <a:pt x="2310" y="3146"/>
                                </a:moveTo>
                                <a:lnTo>
                                  <a:pt x="2310" y="3099"/>
                                </a:lnTo>
                                <a:lnTo>
                                  <a:pt x="2313" y="3099"/>
                                </a:lnTo>
                                <a:lnTo>
                                  <a:pt x="2313" y="3146"/>
                                </a:lnTo>
                                <a:lnTo>
                                  <a:pt x="2310" y="3146"/>
                                </a:lnTo>
                                <a:close/>
                                <a:moveTo>
                                  <a:pt x="2310" y="3076"/>
                                </a:moveTo>
                                <a:lnTo>
                                  <a:pt x="2310" y="3029"/>
                                </a:lnTo>
                                <a:lnTo>
                                  <a:pt x="2313" y="3029"/>
                                </a:lnTo>
                                <a:lnTo>
                                  <a:pt x="2313" y="3076"/>
                                </a:lnTo>
                                <a:lnTo>
                                  <a:pt x="2310" y="3076"/>
                                </a:lnTo>
                                <a:close/>
                                <a:moveTo>
                                  <a:pt x="2310" y="3006"/>
                                </a:moveTo>
                                <a:lnTo>
                                  <a:pt x="2310" y="2959"/>
                                </a:lnTo>
                                <a:lnTo>
                                  <a:pt x="2313" y="2959"/>
                                </a:lnTo>
                                <a:lnTo>
                                  <a:pt x="2313" y="3006"/>
                                </a:lnTo>
                                <a:lnTo>
                                  <a:pt x="2310" y="3006"/>
                                </a:lnTo>
                                <a:close/>
                                <a:moveTo>
                                  <a:pt x="2310" y="2935"/>
                                </a:moveTo>
                                <a:lnTo>
                                  <a:pt x="2310" y="2888"/>
                                </a:lnTo>
                                <a:lnTo>
                                  <a:pt x="2313" y="2888"/>
                                </a:lnTo>
                                <a:lnTo>
                                  <a:pt x="2313" y="2935"/>
                                </a:lnTo>
                                <a:lnTo>
                                  <a:pt x="2310" y="2935"/>
                                </a:lnTo>
                                <a:close/>
                                <a:moveTo>
                                  <a:pt x="2310" y="2865"/>
                                </a:moveTo>
                                <a:lnTo>
                                  <a:pt x="2310" y="2818"/>
                                </a:lnTo>
                                <a:lnTo>
                                  <a:pt x="2313" y="2818"/>
                                </a:lnTo>
                                <a:lnTo>
                                  <a:pt x="2313" y="2865"/>
                                </a:lnTo>
                                <a:lnTo>
                                  <a:pt x="2310" y="2865"/>
                                </a:lnTo>
                                <a:close/>
                                <a:moveTo>
                                  <a:pt x="2310" y="2795"/>
                                </a:moveTo>
                                <a:lnTo>
                                  <a:pt x="2310" y="2748"/>
                                </a:lnTo>
                                <a:lnTo>
                                  <a:pt x="2313" y="2748"/>
                                </a:lnTo>
                                <a:lnTo>
                                  <a:pt x="2313" y="2795"/>
                                </a:lnTo>
                                <a:lnTo>
                                  <a:pt x="2310" y="2795"/>
                                </a:lnTo>
                                <a:close/>
                                <a:moveTo>
                                  <a:pt x="2310" y="2724"/>
                                </a:moveTo>
                                <a:lnTo>
                                  <a:pt x="2310" y="2677"/>
                                </a:lnTo>
                                <a:lnTo>
                                  <a:pt x="2313" y="2677"/>
                                </a:lnTo>
                                <a:lnTo>
                                  <a:pt x="2313" y="2724"/>
                                </a:lnTo>
                                <a:lnTo>
                                  <a:pt x="2310" y="2724"/>
                                </a:lnTo>
                                <a:close/>
                                <a:moveTo>
                                  <a:pt x="2310" y="2654"/>
                                </a:moveTo>
                                <a:lnTo>
                                  <a:pt x="2310" y="2607"/>
                                </a:lnTo>
                                <a:lnTo>
                                  <a:pt x="2313" y="2607"/>
                                </a:lnTo>
                                <a:lnTo>
                                  <a:pt x="2313" y="2654"/>
                                </a:lnTo>
                                <a:lnTo>
                                  <a:pt x="2310" y="2654"/>
                                </a:lnTo>
                                <a:close/>
                                <a:moveTo>
                                  <a:pt x="2310" y="2584"/>
                                </a:moveTo>
                                <a:lnTo>
                                  <a:pt x="2310" y="2537"/>
                                </a:lnTo>
                                <a:lnTo>
                                  <a:pt x="2313" y="2537"/>
                                </a:lnTo>
                                <a:lnTo>
                                  <a:pt x="2313" y="2584"/>
                                </a:lnTo>
                                <a:lnTo>
                                  <a:pt x="2310" y="2584"/>
                                </a:lnTo>
                                <a:close/>
                                <a:moveTo>
                                  <a:pt x="2310" y="2513"/>
                                </a:moveTo>
                                <a:lnTo>
                                  <a:pt x="2310" y="2466"/>
                                </a:lnTo>
                                <a:lnTo>
                                  <a:pt x="2313" y="2466"/>
                                </a:lnTo>
                                <a:lnTo>
                                  <a:pt x="2313" y="2513"/>
                                </a:lnTo>
                                <a:lnTo>
                                  <a:pt x="2310" y="2513"/>
                                </a:lnTo>
                                <a:close/>
                                <a:moveTo>
                                  <a:pt x="2310" y="2443"/>
                                </a:moveTo>
                                <a:lnTo>
                                  <a:pt x="2310" y="2396"/>
                                </a:lnTo>
                                <a:lnTo>
                                  <a:pt x="2313" y="2396"/>
                                </a:lnTo>
                                <a:lnTo>
                                  <a:pt x="2313" y="2443"/>
                                </a:lnTo>
                                <a:lnTo>
                                  <a:pt x="2310" y="2443"/>
                                </a:lnTo>
                                <a:close/>
                                <a:moveTo>
                                  <a:pt x="2310" y="2373"/>
                                </a:moveTo>
                                <a:lnTo>
                                  <a:pt x="2310" y="2326"/>
                                </a:lnTo>
                                <a:lnTo>
                                  <a:pt x="2313" y="2326"/>
                                </a:lnTo>
                                <a:lnTo>
                                  <a:pt x="2313" y="2373"/>
                                </a:lnTo>
                                <a:lnTo>
                                  <a:pt x="2310" y="2373"/>
                                </a:lnTo>
                                <a:close/>
                                <a:moveTo>
                                  <a:pt x="2310" y="2302"/>
                                </a:moveTo>
                                <a:lnTo>
                                  <a:pt x="2310" y="2255"/>
                                </a:lnTo>
                                <a:lnTo>
                                  <a:pt x="2313" y="2255"/>
                                </a:lnTo>
                                <a:lnTo>
                                  <a:pt x="2313" y="2302"/>
                                </a:lnTo>
                                <a:lnTo>
                                  <a:pt x="2310" y="2302"/>
                                </a:lnTo>
                                <a:close/>
                                <a:moveTo>
                                  <a:pt x="2310" y="2232"/>
                                </a:moveTo>
                                <a:lnTo>
                                  <a:pt x="2310" y="2185"/>
                                </a:lnTo>
                                <a:lnTo>
                                  <a:pt x="2313" y="2185"/>
                                </a:lnTo>
                                <a:lnTo>
                                  <a:pt x="2313" y="2232"/>
                                </a:lnTo>
                                <a:lnTo>
                                  <a:pt x="2310" y="2232"/>
                                </a:lnTo>
                                <a:close/>
                                <a:moveTo>
                                  <a:pt x="2310" y="2162"/>
                                </a:moveTo>
                                <a:lnTo>
                                  <a:pt x="2310" y="2115"/>
                                </a:lnTo>
                                <a:lnTo>
                                  <a:pt x="2313" y="2115"/>
                                </a:lnTo>
                                <a:lnTo>
                                  <a:pt x="2313" y="2162"/>
                                </a:lnTo>
                                <a:lnTo>
                                  <a:pt x="2310" y="2162"/>
                                </a:lnTo>
                                <a:close/>
                                <a:moveTo>
                                  <a:pt x="2310" y="2091"/>
                                </a:moveTo>
                                <a:lnTo>
                                  <a:pt x="2310" y="2044"/>
                                </a:lnTo>
                                <a:lnTo>
                                  <a:pt x="2313" y="2044"/>
                                </a:lnTo>
                                <a:lnTo>
                                  <a:pt x="2313" y="2091"/>
                                </a:lnTo>
                                <a:lnTo>
                                  <a:pt x="2310" y="2091"/>
                                </a:lnTo>
                                <a:close/>
                                <a:moveTo>
                                  <a:pt x="2310" y="2021"/>
                                </a:moveTo>
                                <a:lnTo>
                                  <a:pt x="2310" y="1974"/>
                                </a:lnTo>
                                <a:lnTo>
                                  <a:pt x="2313" y="1974"/>
                                </a:lnTo>
                                <a:lnTo>
                                  <a:pt x="2313" y="2021"/>
                                </a:lnTo>
                                <a:lnTo>
                                  <a:pt x="2310" y="2021"/>
                                </a:lnTo>
                                <a:close/>
                                <a:moveTo>
                                  <a:pt x="2310" y="1950"/>
                                </a:moveTo>
                                <a:lnTo>
                                  <a:pt x="2310" y="1904"/>
                                </a:lnTo>
                                <a:lnTo>
                                  <a:pt x="2313" y="1904"/>
                                </a:lnTo>
                                <a:lnTo>
                                  <a:pt x="2313" y="1950"/>
                                </a:lnTo>
                                <a:lnTo>
                                  <a:pt x="2310" y="1950"/>
                                </a:lnTo>
                                <a:close/>
                                <a:moveTo>
                                  <a:pt x="2310" y="1880"/>
                                </a:moveTo>
                                <a:lnTo>
                                  <a:pt x="2310" y="1833"/>
                                </a:lnTo>
                                <a:lnTo>
                                  <a:pt x="2313" y="1833"/>
                                </a:lnTo>
                                <a:lnTo>
                                  <a:pt x="2313" y="1880"/>
                                </a:lnTo>
                                <a:lnTo>
                                  <a:pt x="2310" y="1880"/>
                                </a:lnTo>
                                <a:close/>
                                <a:moveTo>
                                  <a:pt x="2310" y="1810"/>
                                </a:moveTo>
                                <a:lnTo>
                                  <a:pt x="2310" y="1763"/>
                                </a:lnTo>
                                <a:lnTo>
                                  <a:pt x="2313" y="1763"/>
                                </a:lnTo>
                                <a:lnTo>
                                  <a:pt x="2313" y="1810"/>
                                </a:lnTo>
                                <a:lnTo>
                                  <a:pt x="2310" y="1810"/>
                                </a:lnTo>
                                <a:close/>
                                <a:moveTo>
                                  <a:pt x="2310" y="1739"/>
                                </a:moveTo>
                                <a:lnTo>
                                  <a:pt x="2310" y="1693"/>
                                </a:lnTo>
                                <a:lnTo>
                                  <a:pt x="2313" y="1693"/>
                                </a:lnTo>
                                <a:lnTo>
                                  <a:pt x="2313" y="1739"/>
                                </a:lnTo>
                                <a:lnTo>
                                  <a:pt x="2310" y="1739"/>
                                </a:lnTo>
                                <a:close/>
                                <a:moveTo>
                                  <a:pt x="2310" y="1669"/>
                                </a:moveTo>
                                <a:lnTo>
                                  <a:pt x="2310" y="1622"/>
                                </a:lnTo>
                                <a:lnTo>
                                  <a:pt x="2313" y="1622"/>
                                </a:lnTo>
                                <a:lnTo>
                                  <a:pt x="2313" y="1669"/>
                                </a:lnTo>
                                <a:lnTo>
                                  <a:pt x="2310" y="1669"/>
                                </a:lnTo>
                                <a:close/>
                                <a:moveTo>
                                  <a:pt x="2310" y="1599"/>
                                </a:moveTo>
                                <a:lnTo>
                                  <a:pt x="2310" y="1552"/>
                                </a:lnTo>
                                <a:lnTo>
                                  <a:pt x="2313" y="1552"/>
                                </a:lnTo>
                                <a:lnTo>
                                  <a:pt x="2313" y="1599"/>
                                </a:lnTo>
                                <a:lnTo>
                                  <a:pt x="2310" y="1599"/>
                                </a:lnTo>
                                <a:close/>
                                <a:moveTo>
                                  <a:pt x="2310" y="1528"/>
                                </a:moveTo>
                                <a:lnTo>
                                  <a:pt x="2310" y="1481"/>
                                </a:lnTo>
                                <a:lnTo>
                                  <a:pt x="2313" y="1481"/>
                                </a:lnTo>
                                <a:lnTo>
                                  <a:pt x="2313" y="1528"/>
                                </a:lnTo>
                                <a:lnTo>
                                  <a:pt x="2310" y="1528"/>
                                </a:lnTo>
                                <a:close/>
                                <a:moveTo>
                                  <a:pt x="2310" y="1458"/>
                                </a:moveTo>
                                <a:lnTo>
                                  <a:pt x="2310" y="1411"/>
                                </a:lnTo>
                                <a:lnTo>
                                  <a:pt x="2313" y="1411"/>
                                </a:lnTo>
                                <a:lnTo>
                                  <a:pt x="2313" y="1458"/>
                                </a:lnTo>
                                <a:lnTo>
                                  <a:pt x="2310" y="1458"/>
                                </a:lnTo>
                                <a:close/>
                                <a:moveTo>
                                  <a:pt x="2310" y="1388"/>
                                </a:moveTo>
                                <a:lnTo>
                                  <a:pt x="2310" y="1341"/>
                                </a:lnTo>
                                <a:lnTo>
                                  <a:pt x="2313" y="1341"/>
                                </a:lnTo>
                                <a:lnTo>
                                  <a:pt x="2313" y="1388"/>
                                </a:lnTo>
                                <a:lnTo>
                                  <a:pt x="2310" y="1388"/>
                                </a:lnTo>
                                <a:close/>
                                <a:moveTo>
                                  <a:pt x="2310" y="1317"/>
                                </a:moveTo>
                                <a:lnTo>
                                  <a:pt x="2310" y="1270"/>
                                </a:lnTo>
                                <a:lnTo>
                                  <a:pt x="2313" y="1270"/>
                                </a:lnTo>
                                <a:lnTo>
                                  <a:pt x="2313" y="1317"/>
                                </a:lnTo>
                                <a:lnTo>
                                  <a:pt x="2310" y="1317"/>
                                </a:lnTo>
                                <a:close/>
                                <a:moveTo>
                                  <a:pt x="2310" y="1247"/>
                                </a:moveTo>
                                <a:lnTo>
                                  <a:pt x="2310" y="1200"/>
                                </a:lnTo>
                                <a:lnTo>
                                  <a:pt x="2313" y="1200"/>
                                </a:lnTo>
                                <a:lnTo>
                                  <a:pt x="2313" y="1247"/>
                                </a:lnTo>
                                <a:lnTo>
                                  <a:pt x="2310" y="1247"/>
                                </a:lnTo>
                                <a:close/>
                                <a:moveTo>
                                  <a:pt x="2310" y="1177"/>
                                </a:moveTo>
                                <a:lnTo>
                                  <a:pt x="2310" y="1130"/>
                                </a:lnTo>
                                <a:lnTo>
                                  <a:pt x="2313" y="1130"/>
                                </a:lnTo>
                                <a:lnTo>
                                  <a:pt x="2313" y="1177"/>
                                </a:lnTo>
                                <a:lnTo>
                                  <a:pt x="2310" y="1177"/>
                                </a:lnTo>
                                <a:close/>
                                <a:moveTo>
                                  <a:pt x="2310" y="1106"/>
                                </a:moveTo>
                                <a:lnTo>
                                  <a:pt x="2310" y="1059"/>
                                </a:lnTo>
                                <a:lnTo>
                                  <a:pt x="2313" y="1059"/>
                                </a:lnTo>
                                <a:lnTo>
                                  <a:pt x="2313" y="1106"/>
                                </a:lnTo>
                                <a:lnTo>
                                  <a:pt x="2310" y="1106"/>
                                </a:lnTo>
                                <a:close/>
                                <a:moveTo>
                                  <a:pt x="2310" y="1036"/>
                                </a:moveTo>
                                <a:lnTo>
                                  <a:pt x="2310" y="989"/>
                                </a:lnTo>
                                <a:lnTo>
                                  <a:pt x="2313" y="989"/>
                                </a:lnTo>
                                <a:lnTo>
                                  <a:pt x="2313" y="1036"/>
                                </a:lnTo>
                                <a:lnTo>
                                  <a:pt x="2310" y="1036"/>
                                </a:lnTo>
                                <a:close/>
                                <a:moveTo>
                                  <a:pt x="2310" y="966"/>
                                </a:moveTo>
                                <a:lnTo>
                                  <a:pt x="2310" y="919"/>
                                </a:lnTo>
                                <a:lnTo>
                                  <a:pt x="2313" y="919"/>
                                </a:lnTo>
                                <a:lnTo>
                                  <a:pt x="2313" y="966"/>
                                </a:lnTo>
                                <a:lnTo>
                                  <a:pt x="2310" y="966"/>
                                </a:lnTo>
                                <a:close/>
                                <a:moveTo>
                                  <a:pt x="2310" y="895"/>
                                </a:moveTo>
                                <a:lnTo>
                                  <a:pt x="2310" y="848"/>
                                </a:lnTo>
                                <a:lnTo>
                                  <a:pt x="2313" y="848"/>
                                </a:lnTo>
                                <a:lnTo>
                                  <a:pt x="2313" y="895"/>
                                </a:lnTo>
                                <a:lnTo>
                                  <a:pt x="2310" y="895"/>
                                </a:lnTo>
                                <a:close/>
                                <a:moveTo>
                                  <a:pt x="2310" y="825"/>
                                </a:moveTo>
                                <a:lnTo>
                                  <a:pt x="2310" y="778"/>
                                </a:lnTo>
                                <a:lnTo>
                                  <a:pt x="2313" y="778"/>
                                </a:lnTo>
                                <a:lnTo>
                                  <a:pt x="2313" y="825"/>
                                </a:lnTo>
                                <a:lnTo>
                                  <a:pt x="2310" y="825"/>
                                </a:lnTo>
                                <a:close/>
                                <a:moveTo>
                                  <a:pt x="2310" y="755"/>
                                </a:moveTo>
                                <a:lnTo>
                                  <a:pt x="2310" y="708"/>
                                </a:lnTo>
                                <a:lnTo>
                                  <a:pt x="2313" y="708"/>
                                </a:lnTo>
                                <a:lnTo>
                                  <a:pt x="2313" y="755"/>
                                </a:lnTo>
                                <a:lnTo>
                                  <a:pt x="2310" y="755"/>
                                </a:lnTo>
                                <a:close/>
                                <a:moveTo>
                                  <a:pt x="2310" y="684"/>
                                </a:moveTo>
                                <a:lnTo>
                                  <a:pt x="2310" y="637"/>
                                </a:lnTo>
                                <a:lnTo>
                                  <a:pt x="2313" y="637"/>
                                </a:lnTo>
                                <a:lnTo>
                                  <a:pt x="2313" y="684"/>
                                </a:lnTo>
                                <a:lnTo>
                                  <a:pt x="2310" y="684"/>
                                </a:lnTo>
                                <a:close/>
                                <a:moveTo>
                                  <a:pt x="2310" y="614"/>
                                </a:moveTo>
                                <a:lnTo>
                                  <a:pt x="2310" y="567"/>
                                </a:lnTo>
                                <a:lnTo>
                                  <a:pt x="2313" y="567"/>
                                </a:lnTo>
                                <a:lnTo>
                                  <a:pt x="2313" y="614"/>
                                </a:lnTo>
                                <a:lnTo>
                                  <a:pt x="2310" y="614"/>
                                </a:lnTo>
                                <a:close/>
                                <a:moveTo>
                                  <a:pt x="2310" y="544"/>
                                </a:moveTo>
                                <a:lnTo>
                                  <a:pt x="2310" y="497"/>
                                </a:lnTo>
                                <a:lnTo>
                                  <a:pt x="2313" y="497"/>
                                </a:lnTo>
                                <a:lnTo>
                                  <a:pt x="2313" y="544"/>
                                </a:lnTo>
                                <a:lnTo>
                                  <a:pt x="2310" y="544"/>
                                </a:lnTo>
                                <a:close/>
                                <a:moveTo>
                                  <a:pt x="2310" y="473"/>
                                </a:moveTo>
                                <a:lnTo>
                                  <a:pt x="2310" y="426"/>
                                </a:lnTo>
                                <a:lnTo>
                                  <a:pt x="2313" y="426"/>
                                </a:lnTo>
                                <a:lnTo>
                                  <a:pt x="2313" y="473"/>
                                </a:lnTo>
                                <a:lnTo>
                                  <a:pt x="2310" y="473"/>
                                </a:lnTo>
                                <a:close/>
                                <a:moveTo>
                                  <a:pt x="2310" y="403"/>
                                </a:moveTo>
                                <a:lnTo>
                                  <a:pt x="2310" y="356"/>
                                </a:lnTo>
                                <a:lnTo>
                                  <a:pt x="2313" y="356"/>
                                </a:lnTo>
                                <a:lnTo>
                                  <a:pt x="2313" y="403"/>
                                </a:lnTo>
                                <a:lnTo>
                                  <a:pt x="2310" y="403"/>
                                </a:lnTo>
                                <a:close/>
                                <a:moveTo>
                                  <a:pt x="2310" y="332"/>
                                </a:moveTo>
                                <a:lnTo>
                                  <a:pt x="2310" y="286"/>
                                </a:lnTo>
                                <a:lnTo>
                                  <a:pt x="2313" y="286"/>
                                </a:lnTo>
                                <a:lnTo>
                                  <a:pt x="2313" y="332"/>
                                </a:lnTo>
                                <a:lnTo>
                                  <a:pt x="2310" y="332"/>
                                </a:lnTo>
                                <a:close/>
                                <a:moveTo>
                                  <a:pt x="2310" y="262"/>
                                </a:moveTo>
                                <a:lnTo>
                                  <a:pt x="2310" y="215"/>
                                </a:lnTo>
                                <a:lnTo>
                                  <a:pt x="2313" y="215"/>
                                </a:lnTo>
                                <a:lnTo>
                                  <a:pt x="2313" y="262"/>
                                </a:lnTo>
                                <a:lnTo>
                                  <a:pt x="2310" y="262"/>
                                </a:lnTo>
                                <a:close/>
                                <a:moveTo>
                                  <a:pt x="2310" y="192"/>
                                </a:moveTo>
                                <a:lnTo>
                                  <a:pt x="2310" y="145"/>
                                </a:lnTo>
                                <a:lnTo>
                                  <a:pt x="2313" y="145"/>
                                </a:lnTo>
                                <a:lnTo>
                                  <a:pt x="2313" y="192"/>
                                </a:lnTo>
                                <a:lnTo>
                                  <a:pt x="2310" y="192"/>
                                </a:lnTo>
                                <a:close/>
                                <a:moveTo>
                                  <a:pt x="2310" y="121"/>
                                </a:moveTo>
                                <a:lnTo>
                                  <a:pt x="2310" y="75"/>
                                </a:lnTo>
                                <a:lnTo>
                                  <a:pt x="2313" y="75"/>
                                </a:lnTo>
                                <a:lnTo>
                                  <a:pt x="2313" y="121"/>
                                </a:lnTo>
                                <a:lnTo>
                                  <a:pt x="2310" y="121"/>
                                </a:lnTo>
                                <a:close/>
                                <a:moveTo>
                                  <a:pt x="2310" y="51"/>
                                </a:moveTo>
                                <a:lnTo>
                                  <a:pt x="2310" y="4"/>
                                </a:lnTo>
                                <a:lnTo>
                                  <a:pt x="2313" y="4"/>
                                </a:lnTo>
                                <a:lnTo>
                                  <a:pt x="2313" y="51"/>
                                </a:lnTo>
                                <a:lnTo>
                                  <a:pt x="2310" y="51"/>
                                </a:lnTo>
                                <a:close/>
                                <a:moveTo>
                                  <a:pt x="2291" y="3"/>
                                </a:moveTo>
                                <a:lnTo>
                                  <a:pt x="2245" y="3"/>
                                </a:lnTo>
                                <a:lnTo>
                                  <a:pt x="2245" y="0"/>
                                </a:lnTo>
                                <a:lnTo>
                                  <a:pt x="2291" y="0"/>
                                </a:lnTo>
                                <a:lnTo>
                                  <a:pt x="2291" y="3"/>
                                </a:lnTo>
                                <a:close/>
                                <a:moveTo>
                                  <a:pt x="2221" y="3"/>
                                </a:moveTo>
                                <a:lnTo>
                                  <a:pt x="2174" y="3"/>
                                </a:lnTo>
                                <a:lnTo>
                                  <a:pt x="2174" y="0"/>
                                </a:lnTo>
                                <a:lnTo>
                                  <a:pt x="2221" y="0"/>
                                </a:lnTo>
                                <a:lnTo>
                                  <a:pt x="2221" y="3"/>
                                </a:lnTo>
                                <a:close/>
                                <a:moveTo>
                                  <a:pt x="2151" y="3"/>
                                </a:moveTo>
                                <a:lnTo>
                                  <a:pt x="2104" y="3"/>
                                </a:lnTo>
                                <a:lnTo>
                                  <a:pt x="2104" y="0"/>
                                </a:lnTo>
                                <a:lnTo>
                                  <a:pt x="2151" y="0"/>
                                </a:lnTo>
                                <a:lnTo>
                                  <a:pt x="2151" y="3"/>
                                </a:lnTo>
                                <a:close/>
                                <a:moveTo>
                                  <a:pt x="2080" y="3"/>
                                </a:moveTo>
                                <a:lnTo>
                                  <a:pt x="2033" y="3"/>
                                </a:lnTo>
                                <a:lnTo>
                                  <a:pt x="2033" y="0"/>
                                </a:lnTo>
                                <a:lnTo>
                                  <a:pt x="2080" y="0"/>
                                </a:lnTo>
                                <a:lnTo>
                                  <a:pt x="2080" y="3"/>
                                </a:lnTo>
                                <a:close/>
                                <a:moveTo>
                                  <a:pt x="2010" y="3"/>
                                </a:moveTo>
                                <a:lnTo>
                                  <a:pt x="1963" y="3"/>
                                </a:lnTo>
                                <a:lnTo>
                                  <a:pt x="1963" y="0"/>
                                </a:lnTo>
                                <a:lnTo>
                                  <a:pt x="2010" y="0"/>
                                </a:lnTo>
                                <a:lnTo>
                                  <a:pt x="2010" y="3"/>
                                </a:lnTo>
                                <a:close/>
                                <a:moveTo>
                                  <a:pt x="1940" y="3"/>
                                </a:moveTo>
                                <a:lnTo>
                                  <a:pt x="1893" y="3"/>
                                </a:lnTo>
                                <a:lnTo>
                                  <a:pt x="1893" y="0"/>
                                </a:lnTo>
                                <a:lnTo>
                                  <a:pt x="1940" y="0"/>
                                </a:lnTo>
                                <a:lnTo>
                                  <a:pt x="1940" y="3"/>
                                </a:lnTo>
                                <a:close/>
                                <a:moveTo>
                                  <a:pt x="1869" y="3"/>
                                </a:moveTo>
                                <a:lnTo>
                                  <a:pt x="1822" y="3"/>
                                </a:lnTo>
                                <a:lnTo>
                                  <a:pt x="1822" y="0"/>
                                </a:lnTo>
                                <a:lnTo>
                                  <a:pt x="1869" y="0"/>
                                </a:lnTo>
                                <a:lnTo>
                                  <a:pt x="1869" y="3"/>
                                </a:lnTo>
                                <a:close/>
                                <a:moveTo>
                                  <a:pt x="1799" y="3"/>
                                </a:moveTo>
                                <a:lnTo>
                                  <a:pt x="1752" y="3"/>
                                </a:lnTo>
                                <a:lnTo>
                                  <a:pt x="1752" y="0"/>
                                </a:lnTo>
                                <a:lnTo>
                                  <a:pt x="1799" y="0"/>
                                </a:lnTo>
                                <a:lnTo>
                                  <a:pt x="1799" y="3"/>
                                </a:lnTo>
                                <a:close/>
                                <a:moveTo>
                                  <a:pt x="1728" y="3"/>
                                </a:moveTo>
                                <a:lnTo>
                                  <a:pt x="1682" y="3"/>
                                </a:lnTo>
                                <a:lnTo>
                                  <a:pt x="1682" y="0"/>
                                </a:lnTo>
                                <a:lnTo>
                                  <a:pt x="1728" y="0"/>
                                </a:lnTo>
                                <a:lnTo>
                                  <a:pt x="1728" y="3"/>
                                </a:lnTo>
                                <a:close/>
                                <a:moveTo>
                                  <a:pt x="1658" y="3"/>
                                </a:moveTo>
                                <a:lnTo>
                                  <a:pt x="1611" y="3"/>
                                </a:lnTo>
                                <a:lnTo>
                                  <a:pt x="1611" y="0"/>
                                </a:lnTo>
                                <a:lnTo>
                                  <a:pt x="1658" y="0"/>
                                </a:lnTo>
                                <a:lnTo>
                                  <a:pt x="1658" y="3"/>
                                </a:lnTo>
                                <a:close/>
                                <a:moveTo>
                                  <a:pt x="1588" y="3"/>
                                </a:moveTo>
                                <a:lnTo>
                                  <a:pt x="1541" y="3"/>
                                </a:lnTo>
                                <a:lnTo>
                                  <a:pt x="1541" y="0"/>
                                </a:lnTo>
                                <a:lnTo>
                                  <a:pt x="1588" y="0"/>
                                </a:lnTo>
                                <a:lnTo>
                                  <a:pt x="1588" y="3"/>
                                </a:lnTo>
                                <a:close/>
                                <a:moveTo>
                                  <a:pt x="1517" y="3"/>
                                </a:moveTo>
                                <a:lnTo>
                                  <a:pt x="1470" y="3"/>
                                </a:lnTo>
                                <a:lnTo>
                                  <a:pt x="1470" y="0"/>
                                </a:lnTo>
                                <a:lnTo>
                                  <a:pt x="1517" y="0"/>
                                </a:lnTo>
                                <a:lnTo>
                                  <a:pt x="1517" y="3"/>
                                </a:lnTo>
                                <a:close/>
                                <a:moveTo>
                                  <a:pt x="1447" y="3"/>
                                </a:moveTo>
                                <a:lnTo>
                                  <a:pt x="1400" y="3"/>
                                </a:lnTo>
                                <a:lnTo>
                                  <a:pt x="1400" y="0"/>
                                </a:lnTo>
                                <a:lnTo>
                                  <a:pt x="1447" y="0"/>
                                </a:lnTo>
                                <a:lnTo>
                                  <a:pt x="1447" y="3"/>
                                </a:lnTo>
                                <a:close/>
                                <a:moveTo>
                                  <a:pt x="1377" y="3"/>
                                </a:moveTo>
                                <a:lnTo>
                                  <a:pt x="1330" y="3"/>
                                </a:lnTo>
                                <a:lnTo>
                                  <a:pt x="1330" y="0"/>
                                </a:lnTo>
                                <a:lnTo>
                                  <a:pt x="1377" y="0"/>
                                </a:lnTo>
                                <a:lnTo>
                                  <a:pt x="1377" y="3"/>
                                </a:lnTo>
                                <a:close/>
                                <a:moveTo>
                                  <a:pt x="1306" y="3"/>
                                </a:moveTo>
                                <a:lnTo>
                                  <a:pt x="1259" y="3"/>
                                </a:lnTo>
                                <a:lnTo>
                                  <a:pt x="1259" y="0"/>
                                </a:lnTo>
                                <a:lnTo>
                                  <a:pt x="1306" y="0"/>
                                </a:lnTo>
                                <a:lnTo>
                                  <a:pt x="1306" y="3"/>
                                </a:lnTo>
                                <a:close/>
                                <a:moveTo>
                                  <a:pt x="1236" y="3"/>
                                </a:moveTo>
                                <a:lnTo>
                                  <a:pt x="1189" y="3"/>
                                </a:lnTo>
                                <a:lnTo>
                                  <a:pt x="1189" y="0"/>
                                </a:lnTo>
                                <a:lnTo>
                                  <a:pt x="1236" y="0"/>
                                </a:lnTo>
                                <a:lnTo>
                                  <a:pt x="1236" y="3"/>
                                </a:lnTo>
                                <a:close/>
                                <a:moveTo>
                                  <a:pt x="1165" y="3"/>
                                </a:moveTo>
                                <a:lnTo>
                                  <a:pt x="1119" y="3"/>
                                </a:lnTo>
                                <a:lnTo>
                                  <a:pt x="1119" y="0"/>
                                </a:lnTo>
                                <a:lnTo>
                                  <a:pt x="1165" y="0"/>
                                </a:lnTo>
                                <a:lnTo>
                                  <a:pt x="1165" y="3"/>
                                </a:lnTo>
                                <a:close/>
                                <a:moveTo>
                                  <a:pt x="1095" y="3"/>
                                </a:moveTo>
                                <a:lnTo>
                                  <a:pt x="1048" y="3"/>
                                </a:lnTo>
                                <a:lnTo>
                                  <a:pt x="1048" y="0"/>
                                </a:lnTo>
                                <a:lnTo>
                                  <a:pt x="1095" y="0"/>
                                </a:lnTo>
                                <a:lnTo>
                                  <a:pt x="1095" y="3"/>
                                </a:lnTo>
                                <a:close/>
                                <a:moveTo>
                                  <a:pt x="1025" y="3"/>
                                </a:moveTo>
                                <a:lnTo>
                                  <a:pt x="978" y="3"/>
                                </a:lnTo>
                                <a:lnTo>
                                  <a:pt x="978" y="0"/>
                                </a:lnTo>
                                <a:lnTo>
                                  <a:pt x="1025" y="0"/>
                                </a:lnTo>
                                <a:lnTo>
                                  <a:pt x="1025" y="3"/>
                                </a:lnTo>
                                <a:close/>
                                <a:moveTo>
                                  <a:pt x="954" y="3"/>
                                </a:moveTo>
                                <a:lnTo>
                                  <a:pt x="907" y="3"/>
                                </a:lnTo>
                                <a:lnTo>
                                  <a:pt x="907" y="0"/>
                                </a:lnTo>
                                <a:lnTo>
                                  <a:pt x="954" y="0"/>
                                </a:lnTo>
                                <a:lnTo>
                                  <a:pt x="954" y="3"/>
                                </a:lnTo>
                                <a:close/>
                                <a:moveTo>
                                  <a:pt x="884" y="3"/>
                                </a:moveTo>
                                <a:lnTo>
                                  <a:pt x="837" y="3"/>
                                </a:lnTo>
                                <a:lnTo>
                                  <a:pt x="837" y="0"/>
                                </a:lnTo>
                                <a:lnTo>
                                  <a:pt x="884" y="0"/>
                                </a:lnTo>
                                <a:lnTo>
                                  <a:pt x="884" y="3"/>
                                </a:lnTo>
                                <a:close/>
                                <a:moveTo>
                                  <a:pt x="814" y="3"/>
                                </a:moveTo>
                                <a:lnTo>
                                  <a:pt x="767" y="3"/>
                                </a:lnTo>
                                <a:lnTo>
                                  <a:pt x="767" y="0"/>
                                </a:lnTo>
                                <a:lnTo>
                                  <a:pt x="814" y="0"/>
                                </a:lnTo>
                                <a:lnTo>
                                  <a:pt x="814" y="3"/>
                                </a:lnTo>
                                <a:close/>
                                <a:moveTo>
                                  <a:pt x="743" y="3"/>
                                </a:moveTo>
                                <a:lnTo>
                                  <a:pt x="696" y="3"/>
                                </a:lnTo>
                                <a:lnTo>
                                  <a:pt x="696" y="0"/>
                                </a:lnTo>
                                <a:lnTo>
                                  <a:pt x="743" y="0"/>
                                </a:lnTo>
                                <a:lnTo>
                                  <a:pt x="743" y="3"/>
                                </a:lnTo>
                                <a:close/>
                                <a:moveTo>
                                  <a:pt x="673" y="3"/>
                                </a:moveTo>
                                <a:lnTo>
                                  <a:pt x="626" y="3"/>
                                </a:lnTo>
                                <a:lnTo>
                                  <a:pt x="626" y="0"/>
                                </a:lnTo>
                                <a:lnTo>
                                  <a:pt x="673" y="0"/>
                                </a:lnTo>
                                <a:lnTo>
                                  <a:pt x="673" y="3"/>
                                </a:lnTo>
                                <a:close/>
                                <a:moveTo>
                                  <a:pt x="602" y="3"/>
                                </a:moveTo>
                                <a:lnTo>
                                  <a:pt x="556" y="3"/>
                                </a:lnTo>
                                <a:lnTo>
                                  <a:pt x="556" y="0"/>
                                </a:lnTo>
                                <a:lnTo>
                                  <a:pt x="602" y="0"/>
                                </a:lnTo>
                                <a:lnTo>
                                  <a:pt x="602" y="3"/>
                                </a:lnTo>
                                <a:close/>
                                <a:moveTo>
                                  <a:pt x="532" y="3"/>
                                </a:moveTo>
                                <a:lnTo>
                                  <a:pt x="485" y="3"/>
                                </a:lnTo>
                                <a:lnTo>
                                  <a:pt x="485" y="0"/>
                                </a:lnTo>
                                <a:lnTo>
                                  <a:pt x="532" y="0"/>
                                </a:lnTo>
                                <a:lnTo>
                                  <a:pt x="532" y="3"/>
                                </a:lnTo>
                                <a:close/>
                                <a:moveTo>
                                  <a:pt x="462" y="3"/>
                                </a:moveTo>
                                <a:lnTo>
                                  <a:pt x="415" y="3"/>
                                </a:lnTo>
                                <a:lnTo>
                                  <a:pt x="415" y="0"/>
                                </a:lnTo>
                                <a:lnTo>
                                  <a:pt x="462" y="0"/>
                                </a:lnTo>
                                <a:lnTo>
                                  <a:pt x="462" y="3"/>
                                </a:lnTo>
                                <a:close/>
                                <a:moveTo>
                                  <a:pt x="391" y="3"/>
                                </a:moveTo>
                                <a:lnTo>
                                  <a:pt x="344" y="3"/>
                                </a:lnTo>
                                <a:lnTo>
                                  <a:pt x="344" y="0"/>
                                </a:lnTo>
                                <a:lnTo>
                                  <a:pt x="391" y="0"/>
                                </a:lnTo>
                                <a:lnTo>
                                  <a:pt x="391" y="3"/>
                                </a:lnTo>
                                <a:close/>
                                <a:moveTo>
                                  <a:pt x="321" y="3"/>
                                </a:moveTo>
                                <a:lnTo>
                                  <a:pt x="274" y="3"/>
                                </a:lnTo>
                                <a:lnTo>
                                  <a:pt x="274" y="0"/>
                                </a:lnTo>
                                <a:lnTo>
                                  <a:pt x="321" y="0"/>
                                </a:lnTo>
                                <a:lnTo>
                                  <a:pt x="321" y="3"/>
                                </a:lnTo>
                                <a:close/>
                                <a:moveTo>
                                  <a:pt x="251" y="3"/>
                                </a:moveTo>
                                <a:lnTo>
                                  <a:pt x="204" y="3"/>
                                </a:lnTo>
                                <a:lnTo>
                                  <a:pt x="204" y="0"/>
                                </a:lnTo>
                                <a:lnTo>
                                  <a:pt x="251" y="0"/>
                                </a:lnTo>
                                <a:lnTo>
                                  <a:pt x="251" y="3"/>
                                </a:lnTo>
                                <a:close/>
                                <a:moveTo>
                                  <a:pt x="180" y="3"/>
                                </a:moveTo>
                                <a:lnTo>
                                  <a:pt x="133" y="3"/>
                                </a:lnTo>
                                <a:lnTo>
                                  <a:pt x="133" y="0"/>
                                </a:lnTo>
                                <a:lnTo>
                                  <a:pt x="180" y="0"/>
                                </a:lnTo>
                                <a:lnTo>
                                  <a:pt x="180" y="3"/>
                                </a:lnTo>
                                <a:close/>
                                <a:moveTo>
                                  <a:pt x="110" y="3"/>
                                </a:moveTo>
                                <a:lnTo>
                                  <a:pt x="63" y="3"/>
                                </a:lnTo>
                                <a:lnTo>
                                  <a:pt x="63" y="0"/>
                                </a:lnTo>
                                <a:lnTo>
                                  <a:pt x="110" y="0"/>
                                </a:lnTo>
                                <a:lnTo>
                                  <a:pt x="110" y="3"/>
                                </a:lnTo>
                                <a:close/>
                                <a:moveTo>
                                  <a:pt x="39" y="3"/>
                                </a:moveTo>
                                <a:lnTo>
                                  <a:pt x="1" y="3"/>
                                </a:lnTo>
                                <a:lnTo>
                                  <a:pt x="1" y="0"/>
                                </a:lnTo>
                                <a:lnTo>
                                  <a:pt x="39" y="0"/>
                                </a:lnTo>
                                <a:lnTo>
                                  <a:pt x="39" y="3"/>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pic:pic xmlns:pic="http://schemas.openxmlformats.org/drawingml/2006/picture">
                        <pic:nvPicPr>
                          <pic:cNvPr id="90" name="Picture 9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3362960" y="538284"/>
                            <a:ext cx="1184275" cy="499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1"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3362960" y="538284"/>
                            <a:ext cx="1184275" cy="499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 name="Rectangle 95"/>
                        <wps:cNvSpPr>
                          <a:spLocks noChangeArrowheads="1"/>
                        </wps:cNvSpPr>
                        <wps:spPr bwMode="auto">
                          <a:xfrm>
                            <a:off x="3387725" y="554159"/>
                            <a:ext cx="1123315" cy="43688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96"/>
                        <wps:cNvSpPr>
                          <a:spLocks noChangeArrowheads="1"/>
                        </wps:cNvSpPr>
                        <wps:spPr bwMode="auto">
                          <a:xfrm>
                            <a:off x="3810000" y="709099"/>
                            <a:ext cx="3111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 xml:space="preserve">Network </w:t>
                              </w:r>
                            </w:p>
                          </w:txbxContent>
                        </wps:txbx>
                        <wps:bodyPr rot="0" vert="horz" wrap="none" lIns="0" tIns="0" rIns="0" bIns="0" anchor="t" anchorCtr="0">
                          <a:spAutoFit/>
                        </wps:bodyPr>
                      </wps:wsp>
                      <wps:wsp>
                        <wps:cNvPr id="94" name="Rectangle 97"/>
                        <wps:cNvSpPr>
                          <a:spLocks noChangeArrowheads="1"/>
                        </wps:cNvSpPr>
                        <wps:spPr bwMode="auto">
                          <a:xfrm>
                            <a:off x="3532505" y="165539"/>
                            <a:ext cx="45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d</w:t>
                              </w:r>
                            </w:p>
                          </w:txbxContent>
                        </wps:txbx>
                        <wps:bodyPr rot="0" vert="horz" wrap="none" lIns="0" tIns="0" rIns="0" bIns="0" anchor="t" anchorCtr="0">
                          <a:spAutoFit/>
                        </wps:bodyPr>
                      </wps:wsp>
                      <wps:wsp>
                        <wps:cNvPr id="95" name="Rectangle 98"/>
                        <wps:cNvSpPr>
                          <a:spLocks noChangeArrowheads="1"/>
                        </wps:cNvSpPr>
                        <wps:spPr bwMode="auto">
                          <a:xfrm>
                            <a:off x="3577590" y="165539"/>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w:t>
                              </w:r>
                            </w:p>
                          </w:txbxContent>
                        </wps:txbx>
                        <wps:bodyPr rot="0" vert="horz" wrap="none" lIns="0" tIns="0" rIns="0" bIns="0" anchor="t" anchorCtr="0">
                          <a:spAutoFit/>
                        </wps:bodyPr>
                      </wps:wsp>
                      <wps:wsp>
                        <wps:cNvPr id="96" name="Rectangle 99"/>
                        <wps:cNvSpPr>
                          <a:spLocks noChangeArrowheads="1"/>
                        </wps:cNvSpPr>
                        <wps:spPr bwMode="auto">
                          <a:xfrm>
                            <a:off x="3599815" y="165539"/>
                            <a:ext cx="3016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NEXTA</w:t>
                              </w:r>
                            </w:p>
                          </w:txbxContent>
                        </wps:txbx>
                        <wps:bodyPr rot="0" vert="horz" wrap="none" lIns="0" tIns="0" rIns="0" bIns="0" anchor="t" anchorCtr="0">
                          <a:spAutoFit/>
                        </wps:bodyPr>
                      </wps:wsp>
                      <wps:wsp>
                        <wps:cNvPr id="97" name="Rectangle 100"/>
                        <wps:cNvSpPr>
                          <a:spLocks noChangeArrowheads="1"/>
                        </wps:cNvSpPr>
                        <wps:spPr bwMode="auto">
                          <a:xfrm>
                            <a:off x="3902710" y="165539"/>
                            <a:ext cx="247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 xml:space="preserve">: </w:t>
                              </w:r>
                            </w:p>
                          </w:txbxContent>
                        </wps:txbx>
                        <wps:bodyPr rot="0" vert="horz" wrap="none" lIns="0" tIns="0" rIns="0" bIns="0" anchor="t" anchorCtr="0">
                          <a:spAutoFit/>
                        </wps:bodyPr>
                      </wps:wsp>
                      <wps:wsp>
                        <wps:cNvPr id="98" name="Rectangle 101"/>
                        <wps:cNvSpPr>
                          <a:spLocks noChangeArrowheads="1"/>
                        </wps:cNvSpPr>
                        <wps:spPr bwMode="auto">
                          <a:xfrm>
                            <a:off x="3949700" y="165539"/>
                            <a:ext cx="4743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 xml:space="preserve">Visualization </w:t>
                              </w:r>
                            </w:p>
                          </w:txbxContent>
                        </wps:txbx>
                        <wps:bodyPr rot="0" vert="horz" wrap="none" lIns="0" tIns="0" rIns="0" bIns="0" anchor="t" anchorCtr="0">
                          <a:spAutoFit/>
                        </wps:bodyPr>
                      </wps:wsp>
                      <wps:wsp>
                        <wps:cNvPr id="99" name="Rectangle 102"/>
                        <wps:cNvSpPr>
                          <a:spLocks noChangeArrowheads="1"/>
                        </wps:cNvSpPr>
                        <wps:spPr bwMode="auto">
                          <a:xfrm>
                            <a:off x="3820795" y="272854"/>
                            <a:ext cx="316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Interface</w:t>
                              </w:r>
                            </w:p>
                          </w:txbxContent>
                        </wps:txbx>
                        <wps:bodyPr rot="0" vert="horz" wrap="none" lIns="0" tIns="0" rIns="0" bIns="0" anchor="t" anchorCtr="0">
                          <a:spAutoFit/>
                        </wps:bodyPr>
                      </wps:wsp>
                      <pic:pic xmlns:pic="http://schemas.openxmlformats.org/drawingml/2006/picture">
                        <pic:nvPicPr>
                          <pic:cNvPr id="100" name="Picture 10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3366770" y="2675059"/>
                            <a:ext cx="1221105" cy="51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1" name="Picture 10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3366770" y="2675059"/>
                            <a:ext cx="1221105" cy="51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2" name="Rectangle 105"/>
                        <wps:cNvSpPr>
                          <a:spLocks noChangeArrowheads="1"/>
                        </wps:cNvSpPr>
                        <wps:spPr bwMode="auto">
                          <a:xfrm>
                            <a:off x="3392805" y="2687759"/>
                            <a:ext cx="1161415" cy="45212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Rectangle 106"/>
                        <wps:cNvSpPr>
                          <a:spLocks noChangeArrowheads="1"/>
                        </wps:cNvSpPr>
                        <wps:spPr bwMode="auto">
                          <a:xfrm>
                            <a:off x="3476625" y="2854764"/>
                            <a:ext cx="9925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Dynamic Link Performance</w:t>
                              </w:r>
                            </w:p>
                          </w:txbxContent>
                        </wps:txbx>
                        <wps:bodyPr rot="0" vert="horz" wrap="none" lIns="0" tIns="0" rIns="0" bIns="0" anchor="t" anchorCtr="0">
                          <a:spAutoFit/>
                        </wps:bodyPr>
                      </wps:wsp>
                      <pic:pic xmlns:pic="http://schemas.openxmlformats.org/drawingml/2006/picture">
                        <pic:nvPicPr>
                          <pic:cNvPr id="104" name="Picture 10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3366770" y="3222429"/>
                            <a:ext cx="1221105" cy="50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5" name="Picture 10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3366770" y="3222429"/>
                            <a:ext cx="1221105" cy="50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Rectangle 109"/>
                        <wps:cNvSpPr>
                          <a:spLocks noChangeArrowheads="1"/>
                        </wps:cNvSpPr>
                        <wps:spPr bwMode="auto">
                          <a:xfrm>
                            <a:off x="3392805" y="3235129"/>
                            <a:ext cx="1161415" cy="45212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Rectangle 110"/>
                        <wps:cNvSpPr>
                          <a:spLocks noChangeArrowheads="1"/>
                        </wps:cNvSpPr>
                        <wps:spPr bwMode="auto">
                          <a:xfrm>
                            <a:off x="3678555" y="3426899"/>
                            <a:ext cx="610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0000"/>
                                  <w:kern w:val="0"/>
                                  <w:sz w:val="14"/>
                                  <w:szCs w:val="14"/>
                                </w:rPr>
                                <w:t>Agent Trajectory</w:t>
                              </w:r>
                            </w:p>
                          </w:txbxContent>
                        </wps:txbx>
                        <wps:bodyPr rot="0" vert="horz" wrap="none" lIns="0" tIns="0" rIns="0" bIns="0" anchor="t" anchorCtr="0">
                          <a:spAutoFit/>
                        </wps:bodyPr>
                      </wps:wsp>
                      <pic:pic xmlns:pic="http://schemas.openxmlformats.org/drawingml/2006/picture">
                        <pic:nvPicPr>
                          <pic:cNvPr id="108" name="Picture 1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3187700" y="2440744"/>
                            <a:ext cx="1530350" cy="1433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9" name="Picture 1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3187700" y="2440744"/>
                            <a:ext cx="1530350" cy="1433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 name="Freeform 113"/>
                        <wps:cNvSpPr>
                          <a:spLocks noEditPoints="1"/>
                        </wps:cNvSpPr>
                        <wps:spPr bwMode="auto">
                          <a:xfrm>
                            <a:off x="3215005" y="2454079"/>
                            <a:ext cx="1468755" cy="1372235"/>
                          </a:xfrm>
                          <a:custGeom>
                            <a:avLst/>
                            <a:gdLst>
                              <a:gd name="T0" fmla="*/ 2 w 2313"/>
                              <a:gd name="T1" fmla="*/ 142 h 2161"/>
                              <a:gd name="T2" fmla="*/ 2 w 2313"/>
                              <a:gd name="T3" fmla="*/ 330 h 2161"/>
                              <a:gd name="T4" fmla="*/ 0 w 2313"/>
                              <a:gd name="T5" fmla="*/ 471 h 2161"/>
                              <a:gd name="T6" fmla="*/ 0 w 2313"/>
                              <a:gd name="T7" fmla="*/ 565 h 2161"/>
                              <a:gd name="T8" fmla="*/ 2 w 2313"/>
                              <a:gd name="T9" fmla="*/ 705 h 2161"/>
                              <a:gd name="T10" fmla="*/ 2 w 2313"/>
                              <a:gd name="T11" fmla="*/ 916 h 2161"/>
                              <a:gd name="T12" fmla="*/ 2 w 2313"/>
                              <a:gd name="T13" fmla="*/ 1104 h 2161"/>
                              <a:gd name="T14" fmla="*/ 0 w 2313"/>
                              <a:gd name="T15" fmla="*/ 1245 h 2161"/>
                              <a:gd name="T16" fmla="*/ 0 w 2313"/>
                              <a:gd name="T17" fmla="*/ 1338 h 2161"/>
                              <a:gd name="T18" fmla="*/ 2 w 2313"/>
                              <a:gd name="T19" fmla="*/ 1479 h 2161"/>
                              <a:gd name="T20" fmla="*/ 2 w 2313"/>
                              <a:gd name="T21" fmla="*/ 1690 h 2161"/>
                              <a:gd name="T22" fmla="*/ 2 w 2313"/>
                              <a:gd name="T23" fmla="*/ 1878 h 2161"/>
                              <a:gd name="T24" fmla="*/ 0 w 2313"/>
                              <a:gd name="T25" fmla="*/ 2018 h 2161"/>
                              <a:gd name="T26" fmla="*/ 0 w 2313"/>
                              <a:gd name="T27" fmla="*/ 2112 h 2161"/>
                              <a:gd name="T28" fmla="*/ 94 w 2313"/>
                              <a:gd name="T29" fmla="*/ 2158 h 2161"/>
                              <a:gd name="T30" fmla="*/ 306 w 2313"/>
                              <a:gd name="T31" fmla="*/ 2158 h 2161"/>
                              <a:gd name="T32" fmla="*/ 493 w 2313"/>
                              <a:gd name="T33" fmla="*/ 2158 h 2161"/>
                              <a:gd name="T34" fmla="*/ 634 w 2313"/>
                              <a:gd name="T35" fmla="*/ 2161 h 2161"/>
                              <a:gd name="T36" fmla="*/ 728 w 2313"/>
                              <a:gd name="T37" fmla="*/ 2161 h 2161"/>
                              <a:gd name="T38" fmla="*/ 869 w 2313"/>
                              <a:gd name="T39" fmla="*/ 2158 h 2161"/>
                              <a:gd name="T40" fmla="*/ 1080 w 2313"/>
                              <a:gd name="T41" fmla="*/ 2158 h 2161"/>
                              <a:gd name="T42" fmla="*/ 1267 w 2313"/>
                              <a:gd name="T43" fmla="*/ 2158 h 2161"/>
                              <a:gd name="T44" fmla="*/ 1408 w 2313"/>
                              <a:gd name="T45" fmla="*/ 2161 h 2161"/>
                              <a:gd name="T46" fmla="*/ 1502 w 2313"/>
                              <a:gd name="T47" fmla="*/ 2161 h 2161"/>
                              <a:gd name="T48" fmla="*/ 1643 w 2313"/>
                              <a:gd name="T49" fmla="*/ 2158 h 2161"/>
                              <a:gd name="T50" fmla="*/ 1854 w 2313"/>
                              <a:gd name="T51" fmla="*/ 2158 h 2161"/>
                              <a:gd name="T52" fmla="*/ 2041 w 2313"/>
                              <a:gd name="T53" fmla="*/ 2158 h 2161"/>
                              <a:gd name="T54" fmla="*/ 2182 w 2313"/>
                              <a:gd name="T55" fmla="*/ 2161 h 2161"/>
                              <a:gd name="T56" fmla="*/ 2310 w 2313"/>
                              <a:gd name="T57" fmla="*/ 2148 h 2161"/>
                              <a:gd name="T58" fmla="*/ 2310 w 2313"/>
                              <a:gd name="T59" fmla="*/ 2008 h 2161"/>
                              <a:gd name="T60" fmla="*/ 2313 w 2313"/>
                              <a:gd name="T61" fmla="*/ 1867 h 2161"/>
                              <a:gd name="T62" fmla="*/ 2313 w 2313"/>
                              <a:gd name="T63" fmla="*/ 1773 h 2161"/>
                              <a:gd name="T64" fmla="*/ 2310 w 2313"/>
                              <a:gd name="T65" fmla="*/ 1633 h 2161"/>
                              <a:gd name="T66" fmla="*/ 2310 w 2313"/>
                              <a:gd name="T67" fmla="*/ 1422 h 2161"/>
                              <a:gd name="T68" fmla="*/ 2310 w 2313"/>
                              <a:gd name="T69" fmla="*/ 1234 h 2161"/>
                              <a:gd name="T70" fmla="*/ 2313 w 2313"/>
                              <a:gd name="T71" fmla="*/ 1093 h 2161"/>
                              <a:gd name="T72" fmla="*/ 2313 w 2313"/>
                              <a:gd name="T73" fmla="*/ 999 h 2161"/>
                              <a:gd name="T74" fmla="*/ 2310 w 2313"/>
                              <a:gd name="T75" fmla="*/ 859 h 2161"/>
                              <a:gd name="T76" fmla="*/ 2310 w 2313"/>
                              <a:gd name="T77" fmla="*/ 648 h 2161"/>
                              <a:gd name="T78" fmla="*/ 2310 w 2313"/>
                              <a:gd name="T79" fmla="*/ 460 h 2161"/>
                              <a:gd name="T80" fmla="*/ 2313 w 2313"/>
                              <a:gd name="T81" fmla="*/ 319 h 2161"/>
                              <a:gd name="T82" fmla="*/ 2313 w 2313"/>
                              <a:gd name="T83" fmla="*/ 226 h 2161"/>
                              <a:gd name="T84" fmla="*/ 2310 w 2313"/>
                              <a:gd name="T85" fmla="*/ 85 h 2161"/>
                              <a:gd name="T86" fmla="*/ 2208 w 2313"/>
                              <a:gd name="T87" fmla="*/ 0 h 2161"/>
                              <a:gd name="T88" fmla="*/ 2114 w 2313"/>
                              <a:gd name="T89" fmla="*/ 0 h 2161"/>
                              <a:gd name="T90" fmla="*/ 1973 w 2313"/>
                              <a:gd name="T91" fmla="*/ 3 h 2161"/>
                              <a:gd name="T92" fmla="*/ 1762 w 2313"/>
                              <a:gd name="T93" fmla="*/ 3 h 2161"/>
                              <a:gd name="T94" fmla="*/ 1574 w 2313"/>
                              <a:gd name="T95" fmla="*/ 3 h 2161"/>
                              <a:gd name="T96" fmla="*/ 1433 w 2313"/>
                              <a:gd name="T97" fmla="*/ 0 h 2161"/>
                              <a:gd name="T98" fmla="*/ 1340 w 2313"/>
                              <a:gd name="T99" fmla="*/ 0 h 2161"/>
                              <a:gd name="T100" fmla="*/ 1199 w 2313"/>
                              <a:gd name="T101" fmla="*/ 3 h 2161"/>
                              <a:gd name="T102" fmla="*/ 988 w 2313"/>
                              <a:gd name="T103" fmla="*/ 3 h 2161"/>
                              <a:gd name="T104" fmla="*/ 800 w 2313"/>
                              <a:gd name="T105" fmla="*/ 3 h 2161"/>
                              <a:gd name="T106" fmla="*/ 659 w 2313"/>
                              <a:gd name="T107" fmla="*/ 0 h 2161"/>
                              <a:gd name="T108" fmla="*/ 565 w 2313"/>
                              <a:gd name="T109" fmla="*/ 0 h 2161"/>
                              <a:gd name="T110" fmla="*/ 425 w 2313"/>
                              <a:gd name="T111" fmla="*/ 3 h 2161"/>
                              <a:gd name="T112" fmla="*/ 214 w 2313"/>
                              <a:gd name="T113" fmla="*/ 3 h 2161"/>
                              <a:gd name="T114" fmla="*/ 26 w 2313"/>
                              <a:gd name="T115" fmla="*/ 3 h 2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313" h="2161">
                                <a:moveTo>
                                  <a:pt x="2" y="2"/>
                                </a:moveTo>
                                <a:lnTo>
                                  <a:pt x="2" y="49"/>
                                </a:lnTo>
                                <a:lnTo>
                                  <a:pt x="0" y="49"/>
                                </a:lnTo>
                                <a:lnTo>
                                  <a:pt x="0" y="2"/>
                                </a:lnTo>
                                <a:lnTo>
                                  <a:pt x="2" y="2"/>
                                </a:lnTo>
                                <a:close/>
                                <a:moveTo>
                                  <a:pt x="2" y="72"/>
                                </a:moveTo>
                                <a:lnTo>
                                  <a:pt x="2" y="119"/>
                                </a:lnTo>
                                <a:lnTo>
                                  <a:pt x="0" y="119"/>
                                </a:lnTo>
                                <a:lnTo>
                                  <a:pt x="0" y="72"/>
                                </a:lnTo>
                                <a:lnTo>
                                  <a:pt x="2" y="72"/>
                                </a:lnTo>
                                <a:close/>
                                <a:moveTo>
                                  <a:pt x="2" y="142"/>
                                </a:moveTo>
                                <a:lnTo>
                                  <a:pt x="2" y="189"/>
                                </a:lnTo>
                                <a:lnTo>
                                  <a:pt x="0" y="189"/>
                                </a:lnTo>
                                <a:lnTo>
                                  <a:pt x="0" y="142"/>
                                </a:lnTo>
                                <a:lnTo>
                                  <a:pt x="2" y="142"/>
                                </a:lnTo>
                                <a:close/>
                                <a:moveTo>
                                  <a:pt x="2" y="213"/>
                                </a:moveTo>
                                <a:lnTo>
                                  <a:pt x="2" y="260"/>
                                </a:lnTo>
                                <a:lnTo>
                                  <a:pt x="0" y="260"/>
                                </a:lnTo>
                                <a:lnTo>
                                  <a:pt x="0" y="213"/>
                                </a:lnTo>
                                <a:lnTo>
                                  <a:pt x="2" y="213"/>
                                </a:lnTo>
                                <a:close/>
                                <a:moveTo>
                                  <a:pt x="2" y="283"/>
                                </a:moveTo>
                                <a:lnTo>
                                  <a:pt x="2" y="330"/>
                                </a:lnTo>
                                <a:lnTo>
                                  <a:pt x="0" y="330"/>
                                </a:lnTo>
                                <a:lnTo>
                                  <a:pt x="0" y="283"/>
                                </a:lnTo>
                                <a:lnTo>
                                  <a:pt x="2" y="283"/>
                                </a:lnTo>
                                <a:close/>
                                <a:moveTo>
                                  <a:pt x="2" y="353"/>
                                </a:moveTo>
                                <a:lnTo>
                                  <a:pt x="2" y="400"/>
                                </a:lnTo>
                                <a:lnTo>
                                  <a:pt x="0" y="400"/>
                                </a:lnTo>
                                <a:lnTo>
                                  <a:pt x="0" y="353"/>
                                </a:lnTo>
                                <a:lnTo>
                                  <a:pt x="2" y="353"/>
                                </a:lnTo>
                                <a:close/>
                                <a:moveTo>
                                  <a:pt x="2" y="424"/>
                                </a:moveTo>
                                <a:lnTo>
                                  <a:pt x="2" y="471"/>
                                </a:lnTo>
                                <a:lnTo>
                                  <a:pt x="0" y="471"/>
                                </a:lnTo>
                                <a:lnTo>
                                  <a:pt x="0" y="424"/>
                                </a:lnTo>
                                <a:lnTo>
                                  <a:pt x="2" y="424"/>
                                </a:lnTo>
                                <a:close/>
                                <a:moveTo>
                                  <a:pt x="2" y="494"/>
                                </a:moveTo>
                                <a:lnTo>
                                  <a:pt x="2" y="541"/>
                                </a:lnTo>
                                <a:lnTo>
                                  <a:pt x="0" y="541"/>
                                </a:lnTo>
                                <a:lnTo>
                                  <a:pt x="0" y="494"/>
                                </a:lnTo>
                                <a:lnTo>
                                  <a:pt x="2" y="494"/>
                                </a:lnTo>
                                <a:close/>
                                <a:moveTo>
                                  <a:pt x="2" y="565"/>
                                </a:moveTo>
                                <a:lnTo>
                                  <a:pt x="2" y="611"/>
                                </a:lnTo>
                                <a:lnTo>
                                  <a:pt x="0" y="611"/>
                                </a:lnTo>
                                <a:lnTo>
                                  <a:pt x="0" y="565"/>
                                </a:lnTo>
                                <a:lnTo>
                                  <a:pt x="2" y="565"/>
                                </a:lnTo>
                                <a:close/>
                                <a:moveTo>
                                  <a:pt x="2" y="635"/>
                                </a:moveTo>
                                <a:lnTo>
                                  <a:pt x="2" y="682"/>
                                </a:lnTo>
                                <a:lnTo>
                                  <a:pt x="0" y="682"/>
                                </a:lnTo>
                                <a:lnTo>
                                  <a:pt x="0" y="635"/>
                                </a:lnTo>
                                <a:lnTo>
                                  <a:pt x="2" y="635"/>
                                </a:lnTo>
                                <a:close/>
                                <a:moveTo>
                                  <a:pt x="2" y="705"/>
                                </a:moveTo>
                                <a:lnTo>
                                  <a:pt x="2" y="752"/>
                                </a:lnTo>
                                <a:lnTo>
                                  <a:pt x="0" y="752"/>
                                </a:lnTo>
                                <a:lnTo>
                                  <a:pt x="0" y="705"/>
                                </a:lnTo>
                                <a:lnTo>
                                  <a:pt x="2" y="705"/>
                                </a:lnTo>
                                <a:close/>
                                <a:moveTo>
                                  <a:pt x="2" y="776"/>
                                </a:moveTo>
                                <a:lnTo>
                                  <a:pt x="2" y="822"/>
                                </a:lnTo>
                                <a:lnTo>
                                  <a:pt x="0" y="822"/>
                                </a:lnTo>
                                <a:lnTo>
                                  <a:pt x="0" y="776"/>
                                </a:lnTo>
                                <a:lnTo>
                                  <a:pt x="2" y="776"/>
                                </a:lnTo>
                                <a:close/>
                                <a:moveTo>
                                  <a:pt x="2" y="846"/>
                                </a:moveTo>
                                <a:lnTo>
                                  <a:pt x="2" y="893"/>
                                </a:lnTo>
                                <a:lnTo>
                                  <a:pt x="0" y="893"/>
                                </a:lnTo>
                                <a:lnTo>
                                  <a:pt x="0" y="846"/>
                                </a:lnTo>
                                <a:lnTo>
                                  <a:pt x="2" y="846"/>
                                </a:lnTo>
                                <a:close/>
                                <a:moveTo>
                                  <a:pt x="2" y="916"/>
                                </a:moveTo>
                                <a:lnTo>
                                  <a:pt x="2" y="963"/>
                                </a:lnTo>
                                <a:lnTo>
                                  <a:pt x="0" y="963"/>
                                </a:lnTo>
                                <a:lnTo>
                                  <a:pt x="0" y="916"/>
                                </a:lnTo>
                                <a:lnTo>
                                  <a:pt x="2" y="916"/>
                                </a:lnTo>
                                <a:close/>
                                <a:moveTo>
                                  <a:pt x="2" y="987"/>
                                </a:moveTo>
                                <a:lnTo>
                                  <a:pt x="2" y="1034"/>
                                </a:lnTo>
                                <a:lnTo>
                                  <a:pt x="0" y="1034"/>
                                </a:lnTo>
                                <a:lnTo>
                                  <a:pt x="0" y="987"/>
                                </a:lnTo>
                                <a:lnTo>
                                  <a:pt x="2" y="987"/>
                                </a:lnTo>
                                <a:close/>
                                <a:moveTo>
                                  <a:pt x="2" y="1057"/>
                                </a:moveTo>
                                <a:lnTo>
                                  <a:pt x="2" y="1104"/>
                                </a:lnTo>
                                <a:lnTo>
                                  <a:pt x="0" y="1104"/>
                                </a:lnTo>
                                <a:lnTo>
                                  <a:pt x="0" y="1057"/>
                                </a:lnTo>
                                <a:lnTo>
                                  <a:pt x="2" y="1057"/>
                                </a:lnTo>
                                <a:close/>
                                <a:moveTo>
                                  <a:pt x="2" y="1127"/>
                                </a:moveTo>
                                <a:lnTo>
                                  <a:pt x="2" y="1174"/>
                                </a:lnTo>
                                <a:lnTo>
                                  <a:pt x="0" y="1174"/>
                                </a:lnTo>
                                <a:lnTo>
                                  <a:pt x="0" y="1127"/>
                                </a:lnTo>
                                <a:lnTo>
                                  <a:pt x="2" y="1127"/>
                                </a:lnTo>
                                <a:close/>
                                <a:moveTo>
                                  <a:pt x="2" y="1198"/>
                                </a:moveTo>
                                <a:lnTo>
                                  <a:pt x="2" y="1245"/>
                                </a:lnTo>
                                <a:lnTo>
                                  <a:pt x="0" y="1245"/>
                                </a:lnTo>
                                <a:lnTo>
                                  <a:pt x="0" y="1198"/>
                                </a:lnTo>
                                <a:lnTo>
                                  <a:pt x="2" y="1198"/>
                                </a:lnTo>
                                <a:close/>
                                <a:moveTo>
                                  <a:pt x="2" y="1268"/>
                                </a:moveTo>
                                <a:lnTo>
                                  <a:pt x="2" y="1315"/>
                                </a:lnTo>
                                <a:lnTo>
                                  <a:pt x="0" y="1315"/>
                                </a:lnTo>
                                <a:lnTo>
                                  <a:pt x="0" y="1268"/>
                                </a:lnTo>
                                <a:lnTo>
                                  <a:pt x="2" y="1268"/>
                                </a:lnTo>
                                <a:close/>
                                <a:moveTo>
                                  <a:pt x="2" y="1338"/>
                                </a:moveTo>
                                <a:lnTo>
                                  <a:pt x="2" y="1385"/>
                                </a:lnTo>
                                <a:lnTo>
                                  <a:pt x="0" y="1385"/>
                                </a:lnTo>
                                <a:lnTo>
                                  <a:pt x="0" y="1338"/>
                                </a:lnTo>
                                <a:lnTo>
                                  <a:pt x="2" y="1338"/>
                                </a:lnTo>
                                <a:close/>
                                <a:moveTo>
                                  <a:pt x="2" y="1409"/>
                                </a:moveTo>
                                <a:lnTo>
                                  <a:pt x="2" y="1456"/>
                                </a:lnTo>
                                <a:lnTo>
                                  <a:pt x="0" y="1456"/>
                                </a:lnTo>
                                <a:lnTo>
                                  <a:pt x="0" y="1409"/>
                                </a:lnTo>
                                <a:lnTo>
                                  <a:pt x="2" y="1409"/>
                                </a:lnTo>
                                <a:close/>
                                <a:moveTo>
                                  <a:pt x="2" y="1479"/>
                                </a:moveTo>
                                <a:lnTo>
                                  <a:pt x="2" y="1526"/>
                                </a:lnTo>
                                <a:lnTo>
                                  <a:pt x="0" y="1526"/>
                                </a:lnTo>
                                <a:lnTo>
                                  <a:pt x="0" y="1479"/>
                                </a:lnTo>
                                <a:lnTo>
                                  <a:pt x="2" y="1479"/>
                                </a:lnTo>
                                <a:close/>
                                <a:moveTo>
                                  <a:pt x="2" y="1549"/>
                                </a:moveTo>
                                <a:lnTo>
                                  <a:pt x="2" y="1596"/>
                                </a:lnTo>
                                <a:lnTo>
                                  <a:pt x="0" y="1596"/>
                                </a:lnTo>
                                <a:lnTo>
                                  <a:pt x="0" y="1549"/>
                                </a:lnTo>
                                <a:lnTo>
                                  <a:pt x="2" y="1549"/>
                                </a:lnTo>
                                <a:close/>
                                <a:moveTo>
                                  <a:pt x="2" y="1620"/>
                                </a:moveTo>
                                <a:lnTo>
                                  <a:pt x="2" y="1667"/>
                                </a:lnTo>
                                <a:lnTo>
                                  <a:pt x="0" y="1667"/>
                                </a:lnTo>
                                <a:lnTo>
                                  <a:pt x="0" y="1620"/>
                                </a:lnTo>
                                <a:lnTo>
                                  <a:pt x="2" y="1620"/>
                                </a:lnTo>
                                <a:close/>
                                <a:moveTo>
                                  <a:pt x="2" y="1690"/>
                                </a:moveTo>
                                <a:lnTo>
                                  <a:pt x="2" y="1737"/>
                                </a:lnTo>
                                <a:lnTo>
                                  <a:pt x="0" y="1737"/>
                                </a:lnTo>
                                <a:lnTo>
                                  <a:pt x="0" y="1690"/>
                                </a:lnTo>
                                <a:lnTo>
                                  <a:pt x="2" y="1690"/>
                                </a:lnTo>
                                <a:close/>
                                <a:moveTo>
                                  <a:pt x="2" y="1760"/>
                                </a:moveTo>
                                <a:lnTo>
                                  <a:pt x="2" y="1807"/>
                                </a:lnTo>
                                <a:lnTo>
                                  <a:pt x="0" y="1807"/>
                                </a:lnTo>
                                <a:lnTo>
                                  <a:pt x="0" y="1760"/>
                                </a:lnTo>
                                <a:lnTo>
                                  <a:pt x="2" y="1760"/>
                                </a:lnTo>
                                <a:close/>
                                <a:moveTo>
                                  <a:pt x="2" y="1831"/>
                                </a:moveTo>
                                <a:lnTo>
                                  <a:pt x="2" y="1878"/>
                                </a:lnTo>
                                <a:lnTo>
                                  <a:pt x="0" y="1878"/>
                                </a:lnTo>
                                <a:lnTo>
                                  <a:pt x="0" y="1831"/>
                                </a:lnTo>
                                <a:lnTo>
                                  <a:pt x="2" y="1831"/>
                                </a:lnTo>
                                <a:close/>
                                <a:moveTo>
                                  <a:pt x="2" y="1901"/>
                                </a:moveTo>
                                <a:lnTo>
                                  <a:pt x="2" y="1948"/>
                                </a:lnTo>
                                <a:lnTo>
                                  <a:pt x="0" y="1948"/>
                                </a:lnTo>
                                <a:lnTo>
                                  <a:pt x="0" y="1901"/>
                                </a:lnTo>
                                <a:lnTo>
                                  <a:pt x="2" y="1901"/>
                                </a:lnTo>
                                <a:close/>
                                <a:moveTo>
                                  <a:pt x="2" y="1971"/>
                                </a:moveTo>
                                <a:lnTo>
                                  <a:pt x="2" y="2018"/>
                                </a:lnTo>
                                <a:lnTo>
                                  <a:pt x="0" y="2018"/>
                                </a:lnTo>
                                <a:lnTo>
                                  <a:pt x="0" y="1971"/>
                                </a:lnTo>
                                <a:lnTo>
                                  <a:pt x="2" y="1971"/>
                                </a:lnTo>
                                <a:close/>
                                <a:moveTo>
                                  <a:pt x="2" y="2042"/>
                                </a:moveTo>
                                <a:lnTo>
                                  <a:pt x="2" y="2089"/>
                                </a:lnTo>
                                <a:lnTo>
                                  <a:pt x="0" y="2089"/>
                                </a:lnTo>
                                <a:lnTo>
                                  <a:pt x="0" y="2042"/>
                                </a:lnTo>
                                <a:lnTo>
                                  <a:pt x="2" y="2042"/>
                                </a:lnTo>
                                <a:close/>
                                <a:moveTo>
                                  <a:pt x="2" y="2112"/>
                                </a:moveTo>
                                <a:lnTo>
                                  <a:pt x="2" y="2159"/>
                                </a:lnTo>
                                <a:lnTo>
                                  <a:pt x="0" y="2159"/>
                                </a:lnTo>
                                <a:lnTo>
                                  <a:pt x="0" y="2112"/>
                                </a:lnTo>
                                <a:lnTo>
                                  <a:pt x="2" y="2112"/>
                                </a:lnTo>
                                <a:close/>
                                <a:moveTo>
                                  <a:pt x="24" y="2158"/>
                                </a:moveTo>
                                <a:lnTo>
                                  <a:pt x="71" y="2158"/>
                                </a:lnTo>
                                <a:lnTo>
                                  <a:pt x="71" y="2161"/>
                                </a:lnTo>
                                <a:lnTo>
                                  <a:pt x="24" y="2161"/>
                                </a:lnTo>
                                <a:lnTo>
                                  <a:pt x="24" y="2158"/>
                                </a:lnTo>
                                <a:close/>
                                <a:moveTo>
                                  <a:pt x="94" y="2158"/>
                                </a:moveTo>
                                <a:lnTo>
                                  <a:pt x="141" y="2158"/>
                                </a:lnTo>
                                <a:lnTo>
                                  <a:pt x="141" y="2161"/>
                                </a:lnTo>
                                <a:lnTo>
                                  <a:pt x="94" y="2161"/>
                                </a:lnTo>
                                <a:lnTo>
                                  <a:pt x="94" y="2158"/>
                                </a:lnTo>
                                <a:close/>
                                <a:moveTo>
                                  <a:pt x="165" y="2158"/>
                                </a:moveTo>
                                <a:lnTo>
                                  <a:pt x="212" y="2158"/>
                                </a:lnTo>
                                <a:lnTo>
                                  <a:pt x="212" y="2161"/>
                                </a:lnTo>
                                <a:lnTo>
                                  <a:pt x="165" y="2161"/>
                                </a:lnTo>
                                <a:lnTo>
                                  <a:pt x="165" y="2158"/>
                                </a:lnTo>
                                <a:close/>
                                <a:moveTo>
                                  <a:pt x="235" y="2158"/>
                                </a:moveTo>
                                <a:lnTo>
                                  <a:pt x="282" y="2158"/>
                                </a:lnTo>
                                <a:lnTo>
                                  <a:pt x="282" y="2161"/>
                                </a:lnTo>
                                <a:lnTo>
                                  <a:pt x="235" y="2161"/>
                                </a:lnTo>
                                <a:lnTo>
                                  <a:pt x="235" y="2158"/>
                                </a:lnTo>
                                <a:close/>
                                <a:moveTo>
                                  <a:pt x="306" y="2158"/>
                                </a:moveTo>
                                <a:lnTo>
                                  <a:pt x="353" y="2158"/>
                                </a:lnTo>
                                <a:lnTo>
                                  <a:pt x="353" y="2161"/>
                                </a:lnTo>
                                <a:lnTo>
                                  <a:pt x="306" y="2161"/>
                                </a:lnTo>
                                <a:lnTo>
                                  <a:pt x="306" y="2158"/>
                                </a:lnTo>
                                <a:close/>
                                <a:moveTo>
                                  <a:pt x="376" y="2158"/>
                                </a:moveTo>
                                <a:lnTo>
                                  <a:pt x="423" y="2158"/>
                                </a:lnTo>
                                <a:lnTo>
                                  <a:pt x="423" y="2161"/>
                                </a:lnTo>
                                <a:lnTo>
                                  <a:pt x="376" y="2161"/>
                                </a:lnTo>
                                <a:lnTo>
                                  <a:pt x="376" y="2158"/>
                                </a:lnTo>
                                <a:close/>
                                <a:moveTo>
                                  <a:pt x="446" y="2158"/>
                                </a:moveTo>
                                <a:lnTo>
                                  <a:pt x="493" y="2158"/>
                                </a:lnTo>
                                <a:lnTo>
                                  <a:pt x="493" y="2161"/>
                                </a:lnTo>
                                <a:lnTo>
                                  <a:pt x="446" y="2161"/>
                                </a:lnTo>
                                <a:lnTo>
                                  <a:pt x="446" y="2158"/>
                                </a:lnTo>
                                <a:close/>
                                <a:moveTo>
                                  <a:pt x="517" y="2158"/>
                                </a:moveTo>
                                <a:lnTo>
                                  <a:pt x="564" y="2158"/>
                                </a:lnTo>
                                <a:lnTo>
                                  <a:pt x="564" y="2161"/>
                                </a:lnTo>
                                <a:lnTo>
                                  <a:pt x="517" y="2161"/>
                                </a:lnTo>
                                <a:lnTo>
                                  <a:pt x="517" y="2158"/>
                                </a:lnTo>
                                <a:close/>
                                <a:moveTo>
                                  <a:pt x="587" y="2158"/>
                                </a:moveTo>
                                <a:lnTo>
                                  <a:pt x="634" y="2158"/>
                                </a:lnTo>
                                <a:lnTo>
                                  <a:pt x="634" y="2161"/>
                                </a:lnTo>
                                <a:lnTo>
                                  <a:pt x="587" y="2161"/>
                                </a:lnTo>
                                <a:lnTo>
                                  <a:pt x="587" y="2158"/>
                                </a:lnTo>
                                <a:close/>
                                <a:moveTo>
                                  <a:pt x="657" y="2158"/>
                                </a:moveTo>
                                <a:lnTo>
                                  <a:pt x="704" y="2158"/>
                                </a:lnTo>
                                <a:lnTo>
                                  <a:pt x="704" y="2161"/>
                                </a:lnTo>
                                <a:lnTo>
                                  <a:pt x="657" y="2161"/>
                                </a:lnTo>
                                <a:lnTo>
                                  <a:pt x="657" y="2158"/>
                                </a:lnTo>
                                <a:close/>
                                <a:moveTo>
                                  <a:pt x="728" y="2158"/>
                                </a:moveTo>
                                <a:lnTo>
                                  <a:pt x="775" y="2158"/>
                                </a:lnTo>
                                <a:lnTo>
                                  <a:pt x="775" y="2161"/>
                                </a:lnTo>
                                <a:lnTo>
                                  <a:pt x="728" y="2161"/>
                                </a:lnTo>
                                <a:lnTo>
                                  <a:pt x="728" y="2158"/>
                                </a:lnTo>
                                <a:close/>
                                <a:moveTo>
                                  <a:pt x="798" y="2158"/>
                                </a:moveTo>
                                <a:lnTo>
                                  <a:pt x="845" y="2158"/>
                                </a:lnTo>
                                <a:lnTo>
                                  <a:pt x="845" y="2161"/>
                                </a:lnTo>
                                <a:lnTo>
                                  <a:pt x="798" y="2161"/>
                                </a:lnTo>
                                <a:lnTo>
                                  <a:pt x="798" y="2158"/>
                                </a:lnTo>
                                <a:close/>
                                <a:moveTo>
                                  <a:pt x="869" y="2158"/>
                                </a:moveTo>
                                <a:lnTo>
                                  <a:pt x="915" y="2158"/>
                                </a:lnTo>
                                <a:lnTo>
                                  <a:pt x="915" y="2161"/>
                                </a:lnTo>
                                <a:lnTo>
                                  <a:pt x="869" y="2161"/>
                                </a:lnTo>
                                <a:lnTo>
                                  <a:pt x="869" y="2158"/>
                                </a:lnTo>
                                <a:close/>
                                <a:moveTo>
                                  <a:pt x="939" y="2158"/>
                                </a:moveTo>
                                <a:lnTo>
                                  <a:pt x="986" y="2158"/>
                                </a:lnTo>
                                <a:lnTo>
                                  <a:pt x="986" y="2161"/>
                                </a:lnTo>
                                <a:lnTo>
                                  <a:pt x="939" y="2161"/>
                                </a:lnTo>
                                <a:lnTo>
                                  <a:pt x="939" y="2158"/>
                                </a:lnTo>
                                <a:close/>
                                <a:moveTo>
                                  <a:pt x="1009" y="2158"/>
                                </a:moveTo>
                                <a:lnTo>
                                  <a:pt x="1056" y="2158"/>
                                </a:lnTo>
                                <a:lnTo>
                                  <a:pt x="1056" y="2161"/>
                                </a:lnTo>
                                <a:lnTo>
                                  <a:pt x="1009" y="2161"/>
                                </a:lnTo>
                                <a:lnTo>
                                  <a:pt x="1009" y="2158"/>
                                </a:lnTo>
                                <a:close/>
                                <a:moveTo>
                                  <a:pt x="1080" y="2158"/>
                                </a:moveTo>
                                <a:lnTo>
                                  <a:pt x="1127" y="2158"/>
                                </a:lnTo>
                                <a:lnTo>
                                  <a:pt x="1127" y="2161"/>
                                </a:lnTo>
                                <a:lnTo>
                                  <a:pt x="1080" y="2161"/>
                                </a:lnTo>
                                <a:lnTo>
                                  <a:pt x="1080" y="2158"/>
                                </a:lnTo>
                                <a:close/>
                                <a:moveTo>
                                  <a:pt x="1150" y="2158"/>
                                </a:moveTo>
                                <a:lnTo>
                                  <a:pt x="1197" y="2158"/>
                                </a:lnTo>
                                <a:lnTo>
                                  <a:pt x="1197" y="2161"/>
                                </a:lnTo>
                                <a:lnTo>
                                  <a:pt x="1150" y="2161"/>
                                </a:lnTo>
                                <a:lnTo>
                                  <a:pt x="1150" y="2158"/>
                                </a:lnTo>
                                <a:close/>
                                <a:moveTo>
                                  <a:pt x="1220" y="2158"/>
                                </a:moveTo>
                                <a:lnTo>
                                  <a:pt x="1267" y="2158"/>
                                </a:lnTo>
                                <a:lnTo>
                                  <a:pt x="1267" y="2161"/>
                                </a:lnTo>
                                <a:lnTo>
                                  <a:pt x="1220" y="2161"/>
                                </a:lnTo>
                                <a:lnTo>
                                  <a:pt x="1220" y="2158"/>
                                </a:lnTo>
                                <a:close/>
                                <a:moveTo>
                                  <a:pt x="1291" y="2158"/>
                                </a:moveTo>
                                <a:lnTo>
                                  <a:pt x="1338" y="2158"/>
                                </a:lnTo>
                                <a:lnTo>
                                  <a:pt x="1338" y="2161"/>
                                </a:lnTo>
                                <a:lnTo>
                                  <a:pt x="1291" y="2161"/>
                                </a:lnTo>
                                <a:lnTo>
                                  <a:pt x="1291" y="2158"/>
                                </a:lnTo>
                                <a:close/>
                                <a:moveTo>
                                  <a:pt x="1361" y="2158"/>
                                </a:moveTo>
                                <a:lnTo>
                                  <a:pt x="1408" y="2158"/>
                                </a:lnTo>
                                <a:lnTo>
                                  <a:pt x="1408" y="2161"/>
                                </a:lnTo>
                                <a:lnTo>
                                  <a:pt x="1361" y="2161"/>
                                </a:lnTo>
                                <a:lnTo>
                                  <a:pt x="1361" y="2158"/>
                                </a:lnTo>
                                <a:close/>
                                <a:moveTo>
                                  <a:pt x="1432" y="2158"/>
                                </a:moveTo>
                                <a:lnTo>
                                  <a:pt x="1478" y="2158"/>
                                </a:lnTo>
                                <a:lnTo>
                                  <a:pt x="1478" y="2161"/>
                                </a:lnTo>
                                <a:lnTo>
                                  <a:pt x="1432" y="2161"/>
                                </a:lnTo>
                                <a:lnTo>
                                  <a:pt x="1432" y="2158"/>
                                </a:lnTo>
                                <a:close/>
                                <a:moveTo>
                                  <a:pt x="1502" y="2158"/>
                                </a:moveTo>
                                <a:lnTo>
                                  <a:pt x="1549" y="2158"/>
                                </a:lnTo>
                                <a:lnTo>
                                  <a:pt x="1549" y="2161"/>
                                </a:lnTo>
                                <a:lnTo>
                                  <a:pt x="1502" y="2161"/>
                                </a:lnTo>
                                <a:lnTo>
                                  <a:pt x="1502" y="2158"/>
                                </a:lnTo>
                                <a:close/>
                                <a:moveTo>
                                  <a:pt x="1572" y="2158"/>
                                </a:moveTo>
                                <a:lnTo>
                                  <a:pt x="1619" y="2158"/>
                                </a:lnTo>
                                <a:lnTo>
                                  <a:pt x="1619" y="2161"/>
                                </a:lnTo>
                                <a:lnTo>
                                  <a:pt x="1572" y="2161"/>
                                </a:lnTo>
                                <a:lnTo>
                                  <a:pt x="1572" y="2158"/>
                                </a:lnTo>
                                <a:close/>
                                <a:moveTo>
                                  <a:pt x="1643" y="2158"/>
                                </a:moveTo>
                                <a:lnTo>
                                  <a:pt x="1690" y="2158"/>
                                </a:lnTo>
                                <a:lnTo>
                                  <a:pt x="1690" y="2161"/>
                                </a:lnTo>
                                <a:lnTo>
                                  <a:pt x="1643" y="2161"/>
                                </a:lnTo>
                                <a:lnTo>
                                  <a:pt x="1643" y="2158"/>
                                </a:lnTo>
                                <a:close/>
                                <a:moveTo>
                                  <a:pt x="1713" y="2158"/>
                                </a:moveTo>
                                <a:lnTo>
                                  <a:pt x="1760" y="2158"/>
                                </a:lnTo>
                                <a:lnTo>
                                  <a:pt x="1760" y="2161"/>
                                </a:lnTo>
                                <a:lnTo>
                                  <a:pt x="1713" y="2161"/>
                                </a:lnTo>
                                <a:lnTo>
                                  <a:pt x="1713" y="2158"/>
                                </a:lnTo>
                                <a:close/>
                                <a:moveTo>
                                  <a:pt x="1783" y="2158"/>
                                </a:moveTo>
                                <a:lnTo>
                                  <a:pt x="1830" y="2158"/>
                                </a:lnTo>
                                <a:lnTo>
                                  <a:pt x="1830" y="2161"/>
                                </a:lnTo>
                                <a:lnTo>
                                  <a:pt x="1783" y="2161"/>
                                </a:lnTo>
                                <a:lnTo>
                                  <a:pt x="1783" y="2158"/>
                                </a:lnTo>
                                <a:close/>
                                <a:moveTo>
                                  <a:pt x="1854" y="2158"/>
                                </a:moveTo>
                                <a:lnTo>
                                  <a:pt x="1901" y="2158"/>
                                </a:lnTo>
                                <a:lnTo>
                                  <a:pt x="1901" y="2161"/>
                                </a:lnTo>
                                <a:lnTo>
                                  <a:pt x="1854" y="2161"/>
                                </a:lnTo>
                                <a:lnTo>
                                  <a:pt x="1854" y="2158"/>
                                </a:lnTo>
                                <a:close/>
                                <a:moveTo>
                                  <a:pt x="1924" y="2158"/>
                                </a:moveTo>
                                <a:lnTo>
                                  <a:pt x="1971" y="2158"/>
                                </a:lnTo>
                                <a:lnTo>
                                  <a:pt x="1971" y="2161"/>
                                </a:lnTo>
                                <a:lnTo>
                                  <a:pt x="1924" y="2161"/>
                                </a:lnTo>
                                <a:lnTo>
                                  <a:pt x="1924" y="2158"/>
                                </a:lnTo>
                                <a:close/>
                                <a:moveTo>
                                  <a:pt x="1995" y="2158"/>
                                </a:moveTo>
                                <a:lnTo>
                                  <a:pt x="2041" y="2158"/>
                                </a:lnTo>
                                <a:lnTo>
                                  <a:pt x="2041" y="2161"/>
                                </a:lnTo>
                                <a:lnTo>
                                  <a:pt x="1995" y="2161"/>
                                </a:lnTo>
                                <a:lnTo>
                                  <a:pt x="1995" y="2158"/>
                                </a:lnTo>
                                <a:close/>
                                <a:moveTo>
                                  <a:pt x="2065" y="2158"/>
                                </a:moveTo>
                                <a:lnTo>
                                  <a:pt x="2112" y="2158"/>
                                </a:lnTo>
                                <a:lnTo>
                                  <a:pt x="2112" y="2161"/>
                                </a:lnTo>
                                <a:lnTo>
                                  <a:pt x="2065" y="2161"/>
                                </a:lnTo>
                                <a:lnTo>
                                  <a:pt x="2065" y="2158"/>
                                </a:lnTo>
                                <a:close/>
                                <a:moveTo>
                                  <a:pt x="2135" y="2158"/>
                                </a:moveTo>
                                <a:lnTo>
                                  <a:pt x="2182" y="2158"/>
                                </a:lnTo>
                                <a:lnTo>
                                  <a:pt x="2182" y="2161"/>
                                </a:lnTo>
                                <a:lnTo>
                                  <a:pt x="2135" y="2161"/>
                                </a:lnTo>
                                <a:lnTo>
                                  <a:pt x="2135" y="2158"/>
                                </a:lnTo>
                                <a:close/>
                                <a:moveTo>
                                  <a:pt x="2206" y="2158"/>
                                </a:moveTo>
                                <a:lnTo>
                                  <a:pt x="2253" y="2158"/>
                                </a:lnTo>
                                <a:lnTo>
                                  <a:pt x="2253" y="2161"/>
                                </a:lnTo>
                                <a:lnTo>
                                  <a:pt x="2206" y="2161"/>
                                </a:lnTo>
                                <a:lnTo>
                                  <a:pt x="2206" y="2158"/>
                                </a:lnTo>
                                <a:close/>
                                <a:moveTo>
                                  <a:pt x="2276" y="2158"/>
                                </a:moveTo>
                                <a:lnTo>
                                  <a:pt x="2312" y="2158"/>
                                </a:lnTo>
                                <a:lnTo>
                                  <a:pt x="2310" y="2159"/>
                                </a:lnTo>
                                <a:lnTo>
                                  <a:pt x="2310" y="2148"/>
                                </a:lnTo>
                                <a:lnTo>
                                  <a:pt x="2313" y="2148"/>
                                </a:lnTo>
                                <a:lnTo>
                                  <a:pt x="2313" y="2161"/>
                                </a:lnTo>
                                <a:lnTo>
                                  <a:pt x="2276" y="2161"/>
                                </a:lnTo>
                                <a:lnTo>
                                  <a:pt x="2276" y="2158"/>
                                </a:lnTo>
                                <a:close/>
                                <a:moveTo>
                                  <a:pt x="2310" y="2125"/>
                                </a:moveTo>
                                <a:lnTo>
                                  <a:pt x="2310" y="2078"/>
                                </a:lnTo>
                                <a:lnTo>
                                  <a:pt x="2313" y="2078"/>
                                </a:lnTo>
                                <a:lnTo>
                                  <a:pt x="2313" y="2125"/>
                                </a:lnTo>
                                <a:lnTo>
                                  <a:pt x="2310" y="2125"/>
                                </a:lnTo>
                                <a:close/>
                                <a:moveTo>
                                  <a:pt x="2310" y="2055"/>
                                </a:moveTo>
                                <a:lnTo>
                                  <a:pt x="2310" y="2008"/>
                                </a:lnTo>
                                <a:lnTo>
                                  <a:pt x="2313" y="2008"/>
                                </a:lnTo>
                                <a:lnTo>
                                  <a:pt x="2313" y="2055"/>
                                </a:lnTo>
                                <a:lnTo>
                                  <a:pt x="2310" y="2055"/>
                                </a:lnTo>
                                <a:close/>
                                <a:moveTo>
                                  <a:pt x="2310" y="1984"/>
                                </a:moveTo>
                                <a:lnTo>
                                  <a:pt x="2310" y="1937"/>
                                </a:lnTo>
                                <a:lnTo>
                                  <a:pt x="2313" y="1937"/>
                                </a:lnTo>
                                <a:lnTo>
                                  <a:pt x="2313" y="1984"/>
                                </a:lnTo>
                                <a:lnTo>
                                  <a:pt x="2310" y="1984"/>
                                </a:lnTo>
                                <a:close/>
                                <a:moveTo>
                                  <a:pt x="2310" y="1914"/>
                                </a:moveTo>
                                <a:lnTo>
                                  <a:pt x="2310" y="1867"/>
                                </a:lnTo>
                                <a:lnTo>
                                  <a:pt x="2313" y="1867"/>
                                </a:lnTo>
                                <a:lnTo>
                                  <a:pt x="2313" y="1914"/>
                                </a:lnTo>
                                <a:lnTo>
                                  <a:pt x="2310" y="1914"/>
                                </a:lnTo>
                                <a:close/>
                                <a:moveTo>
                                  <a:pt x="2310" y="1844"/>
                                </a:moveTo>
                                <a:lnTo>
                                  <a:pt x="2310" y="1797"/>
                                </a:lnTo>
                                <a:lnTo>
                                  <a:pt x="2313" y="1797"/>
                                </a:lnTo>
                                <a:lnTo>
                                  <a:pt x="2313" y="1844"/>
                                </a:lnTo>
                                <a:lnTo>
                                  <a:pt x="2310" y="1844"/>
                                </a:lnTo>
                                <a:close/>
                                <a:moveTo>
                                  <a:pt x="2310" y="1773"/>
                                </a:moveTo>
                                <a:lnTo>
                                  <a:pt x="2310" y="1726"/>
                                </a:lnTo>
                                <a:lnTo>
                                  <a:pt x="2313" y="1726"/>
                                </a:lnTo>
                                <a:lnTo>
                                  <a:pt x="2313" y="1773"/>
                                </a:lnTo>
                                <a:lnTo>
                                  <a:pt x="2310" y="1773"/>
                                </a:lnTo>
                                <a:close/>
                                <a:moveTo>
                                  <a:pt x="2310" y="1703"/>
                                </a:moveTo>
                                <a:lnTo>
                                  <a:pt x="2310" y="1656"/>
                                </a:lnTo>
                                <a:lnTo>
                                  <a:pt x="2313" y="1656"/>
                                </a:lnTo>
                                <a:lnTo>
                                  <a:pt x="2313" y="1703"/>
                                </a:lnTo>
                                <a:lnTo>
                                  <a:pt x="2310" y="1703"/>
                                </a:lnTo>
                                <a:close/>
                                <a:moveTo>
                                  <a:pt x="2310" y="1633"/>
                                </a:moveTo>
                                <a:lnTo>
                                  <a:pt x="2310" y="1586"/>
                                </a:lnTo>
                                <a:lnTo>
                                  <a:pt x="2313" y="1586"/>
                                </a:lnTo>
                                <a:lnTo>
                                  <a:pt x="2313" y="1633"/>
                                </a:lnTo>
                                <a:lnTo>
                                  <a:pt x="2310" y="1633"/>
                                </a:lnTo>
                                <a:close/>
                                <a:moveTo>
                                  <a:pt x="2310" y="1562"/>
                                </a:moveTo>
                                <a:lnTo>
                                  <a:pt x="2310" y="1515"/>
                                </a:lnTo>
                                <a:lnTo>
                                  <a:pt x="2313" y="1515"/>
                                </a:lnTo>
                                <a:lnTo>
                                  <a:pt x="2313" y="1562"/>
                                </a:lnTo>
                                <a:lnTo>
                                  <a:pt x="2310" y="1562"/>
                                </a:lnTo>
                                <a:close/>
                                <a:moveTo>
                                  <a:pt x="2310" y="1492"/>
                                </a:moveTo>
                                <a:lnTo>
                                  <a:pt x="2310" y="1445"/>
                                </a:lnTo>
                                <a:lnTo>
                                  <a:pt x="2313" y="1445"/>
                                </a:lnTo>
                                <a:lnTo>
                                  <a:pt x="2313" y="1492"/>
                                </a:lnTo>
                                <a:lnTo>
                                  <a:pt x="2310" y="1492"/>
                                </a:lnTo>
                                <a:close/>
                                <a:moveTo>
                                  <a:pt x="2310" y="1422"/>
                                </a:moveTo>
                                <a:lnTo>
                                  <a:pt x="2310" y="1375"/>
                                </a:lnTo>
                                <a:lnTo>
                                  <a:pt x="2313" y="1375"/>
                                </a:lnTo>
                                <a:lnTo>
                                  <a:pt x="2313" y="1422"/>
                                </a:lnTo>
                                <a:lnTo>
                                  <a:pt x="2310" y="1422"/>
                                </a:lnTo>
                                <a:close/>
                                <a:moveTo>
                                  <a:pt x="2310" y="1351"/>
                                </a:moveTo>
                                <a:lnTo>
                                  <a:pt x="2310" y="1304"/>
                                </a:lnTo>
                                <a:lnTo>
                                  <a:pt x="2313" y="1304"/>
                                </a:lnTo>
                                <a:lnTo>
                                  <a:pt x="2313" y="1351"/>
                                </a:lnTo>
                                <a:lnTo>
                                  <a:pt x="2310" y="1351"/>
                                </a:lnTo>
                                <a:close/>
                                <a:moveTo>
                                  <a:pt x="2310" y="1281"/>
                                </a:moveTo>
                                <a:lnTo>
                                  <a:pt x="2310" y="1234"/>
                                </a:lnTo>
                                <a:lnTo>
                                  <a:pt x="2313" y="1234"/>
                                </a:lnTo>
                                <a:lnTo>
                                  <a:pt x="2313" y="1281"/>
                                </a:lnTo>
                                <a:lnTo>
                                  <a:pt x="2310" y="1281"/>
                                </a:lnTo>
                                <a:close/>
                                <a:moveTo>
                                  <a:pt x="2310" y="1210"/>
                                </a:moveTo>
                                <a:lnTo>
                                  <a:pt x="2310" y="1164"/>
                                </a:lnTo>
                                <a:lnTo>
                                  <a:pt x="2313" y="1164"/>
                                </a:lnTo>
                                <a:lnTo>
                                  <a:pt x="2313" y="1210"/>
                                </a:lnTo>
                                <a:lnTo>
                                  <a:pt x="2310" y="1210"/>
                                </a:lnTo>
                                <a:close/>
                                <a:moveTo>
                                  <a:pt x="2310" y="1140"/>
                                </a:moveTo>
                                <a:lnTo>
                                  <a:pt x="2310" y="1093"/>
                                </a:lnTo>
                                <a:lnTo>
                                  <a:pt x="2313" y="1093"/>
                                </a:lnTo>
                                <a:lnTo>
                                  <a:pt x="2313" y="1140"/>
                                </a:lnTo>
                                <a:lnTo>
                                  <a:pt x="2310" y="1140"/>
                                </a:lnTo>
                                <a:close/>
                                <a:moveTo>
                                  <a:pt x="2310" y="1070"/>
                                </a:moveTo>
                                <a:lnTo>
                                  <a:pt x="2310" y="1023"/>
                                </a:lnTo>
                                <a:lnTo>
                                  <a:pt x="2313" y="1023"/>
                                </a:lnTo>
                                <a:lnTo>
                                  <a:pt x="2313" y="1070"/>
                                </a:lnTo>
                                <a:lnTo>
                                  <a:pt x="2310" y="1070"/>
                                </a:lnTo>
                                <a:close/>
                                <a:moveTo>
                                  <a:pt x="2310" y="999"/>
                                </a:moveTo>
                                <a:lnTo>
                                  <a:pt x="2310" y="953"/>
                                </a:lnTo>
                                <a:lnTo>
                                  <a:pt x="2313" y="953"/>
                                </a:lnTo>
                                <a:lnTo>
                                  <a:pt x="2313" y="999"/>
                                </a:lnTo>
                                <a:lnTo>
                                  <a:pt x="2310" y="999"/>
                                </a:lnTo>
                                <a:close/>
                                <a:moveTo>
                                  <a:pt x="2310" y="929"/>
                                </a:moveTo>
                                <a:lnTo>
                                  <a:pt x="2310" y="882"/>
                                </a:lnTo>
                                <a:lnTo>
                                  <a:pt x="2313" y="882"/>
                                </a:lnTo>
                                <a:lnTo>
                                  <a:pt x="2313" y="929"/>
                                </a:lnTo>
                                <a:lnTo>
                                  <a:pt x="2310" y="929"/>
                                </a:lnTo>
                                <a:close/>
                                <a:moveTo>
                                  <a:pt x="2310" y="859"/>
                                </a:moveTo>
                                <a:lnTo>
                                  <a:pt x="2310" y="812"/>
                                </a:lnTo>
                                <a:lnTo>
                                  <a:pt x="2313" y="812"/>
                                </a:lnTo>
                                <a:lnTo>
                                  <a:pt x="2313" y="859"/>
                                </a:lnTo>
                                <a:lnTo>
                                  <a:pt x="2310" y="859"/>
                                </a:lnTo>
                                <a:close/>
                                <a:moveTo>
                                  <a:pt x="2310" y="788"/>
                                </a:moveTo>
                                <a:lnTo>
                                  <a:pt x="2310" y="742"/>
                                </a:lnTo>
                                <a:lnTo>
                                  <a:pt x="2313" y="742"/>
                                </a:lnTo>
                                <a:lnTo>
                                  <a:pt x="2313" y="788"/>
                                </a:lnTo>
                                <a:lnTo>
                                  <a:pt x="2310" y="788"/>
                                </a:lnTo>
                                <a:close/>
                                <a:moveTo>
                                  <a:pt x="2310" y="718"/>
                                </a:moveTo>
                                <a:lnTo>
                                  <a:pt x="2310" y="671"/>
                                </a:lnTo>
                                <a:lnTo>
                                  <a:pt x="2313" y="671"/>
                                </a:lnTo>
                                <a:lnTo>
                                  <a:pt x="2313" y="718"/>
                                </a:lnTo>
                                <a:lnTo>
                                  <a:pt x="2310" y="718"/>
                                </a:lnTo>
                                <a:close/>
                                <a:moveTo>
                                  <a:pt x="2310" y="648"/>
                                </a:moveTo>
                                <a:lnTo>
                                  <a:pt x="2310" y="601"/>
                                </a:lnTo>
                                <a:lnTo>
                                  <a:pt x="2313" y="601"/>
                                </a:lnTo>
                                <a:lnTo>
                                  <a:pt x="2313" y="648"/>
                                </a:lnTo>
                                <a:lnTo>
                                  <a:pt x="2310" y="648"/>
                                </a:lnTo>
                                <a:close/>
                                <a:moveTo>
                                  <a:pt x="2310" y="577"/>
                                </a:moveTo>
                                <a:lnTo>
                                  <a:pt x="2310" y="530"/>
                                </a:lnTo>
                                <a:lnTo>
                                  <a:pt x="2313" y="530"/>
                                </a:lnTo>
                                <a:lnTo>
                                  <a:pt x="2313" y="577"/>
                                </a:lnTo>
                                <a:lnTo>
                                  <a:pt x="2310" y="577"/>
                                </a:lnTo>
                                <a:close/>
                                <a:moveTo>
                                  <a:pt x="2310" y="507"/>
                                </a:moveTo>
                                <a:lnTo>
                                  <a:pt x="2310" y="460"/>
                                </a:lnTo>
                                <a:lnTo>
                                  <a:pt x="2313" y="460"/>
                                </a:lnTo>
                                <a:lnTo>
                                  <a:pt x="2313" y="507"/>
                                </a:lnTo>
                                <a:lnTo>
                                  <a:pt x="2310" y="507"/>
                                </a:lnTo>
                                <a:close/>
                                <a:moveTo>
                                  <a:pt x="2310" y="437"/>
                                </a:moveTo>
                                <a:lnTo>
                                  <a:pt x="2310" y="390"/>
                                </a:lnTo>
                                <a:lnTo>
                                  <a:pt x="2313" y="390"/>
                                </a:lnTo>
                                <a:lnTo>
                                  <a:pt x="2313" y="437"/>
                                </a:lnTo>
                                <a:lnTo>
                                  <a:pt x="2310" y="437"/>
                                </a:lnTo>
                                <a:close/>
                                <a:moveTo>
                                  <a:pt x="2310" y="366"/>
                                </a:moveTo>
                                <a:lnTo>
                                  <a:pt x="2310" y="319"/>
                                </a:lnTo>
                                <a:lnTo>
                                  <a:pt x="2313" y="319"/>
                                </a:lnTo>
                                <a:lnTo>
                                  <a:pt x="2313" y="366"/>
                                </a:lnTo>
                                <a:lnTo>
                                  <a:pt x="2310" y="366"/>
                                </a:lnTo>
                                <a:close/>
                                <a:moveTo>
                                  <a:pt x="2310" y="296"/>
                                </a:moveTo>
                                <a:lnTo>
                                  <a:pt x="2310" y="249"/>
                                </a:lnTo>
                                <a:lnTo>
                                  <a:pt x="2313" y="249"/>
                                </a:lnTo>
                                <a:lnTo>
                                  <a:pt x="2313" y="296"/>
                                </a:lnTo>
                                <a:lnTo>
                                  <a:pt x="2310" y="296"/>
                                </a:lnTo>
                                <a:close/>
                                <a:moveTo>
                                  <a:pt x="2310" y="226"/>
                                </a:moveTo>
                                <a:lnTo>
                                  <a:pt x="2310" y="179"/>
                                </a:lnTo>
                                <a:lnTo>
                                  <a:pt x="2313" y="179"/>
                                </a:lnTo>
                                <a:lnTo>
                                  <a:pt x="2313" y="226"/>
                                </a:lnTo>
                                <a:lnTo>
                                  <a:pt x="2310" y="226"/>
                                </a:lnTo>
                                <a:close/>
                                <a:moveTo>
                                  <a:pt x="2310" y="155"/>
                                </a:moveTo>
                                <a:lnTo>
                                  <a:pt x="2310" y="108"/>
                                </a:lnTo>
                                <a:lnTo>
                                  <a:pt x="2313" y="108"/>
                                </a:lnTo>
                                <a:lnTo>
                                  <a:pt x="2313" y="155"/>
                                </a:lnTo>
                                <a:lnTo>
                                  <a:pt x="2310" y="155"/>
                                </a:lnTo>
                                <a:close/>
                                <a:moveTo>
                                  <a:pt x="2310" y="85"/>
                                </a:moveTo>
                                <a:lnTo>
                                  <a:pt x="2310" y="38"/>
                                </a:lnTo>
                                <a:lnTo>
                                  <a:pt x="2313" y="38"/>
                                </a:lnTo>
                                <a:lnTo>
                                  <a:pt x="2313" y="85"/>
                                </a:lnTo>
                                <a:lnTo>
                                  <a:pt x="2310" y="85"/>
                                </a:lnTo>
                                <a:close/>
                                <a:moveTo>
                                  <a:pt x="2310" y="15"/>
                                </a:moveTo>
                                <a:lnTo>
                                  <a:pt x="2310" y="2"/>
                                </a:lnTo>
                                <a:lnTo>
                                  <a:pt x="2312" y="3"/>
                                </a:lnTo>
                                <a:lnTo>
                                  <a:pt x="2278" y="3"/>
                                </a:lnTo>
                                <a:lnTo>
                                  <a:pt x="2278" y="0"/>
                                </a:lnTo>
                                <a:lnTo>
                                  <a:pt x="2313" y="0"/>
                                </a:lnTo>
                                <a:lnTo>
                                  <a:pt x="2313" y="15"/>
                                </a:lnTo>
                                <a:lnTo>
                                  <a:pt x="2310" y="15"/>
                                </a:lnTo>
                                <a:close/>
                                <a:moveTo>
                                  <a:pt x="2254" y="3"/>
                                </a:moveTo>
                                <a:lnTo>
                                  <a:pt x="2208" y="3"/>
                                </a:lnTo>
                                <a:lnTo>
                                  <a:pt x="2208" y="0"/>
                                </a:lnTo>
                                <a:lnTo>
                                  <a:pt x="2254" y="0"/>
                                </a:lnTo>
                                <a:lnTo>
                                  <a:pt x="2254" y="3"/>
                                </a:lnTo>
                                <a:close/>
                                <a:moveTo>
                                  <a:pt x="2184" y="3"/>
                                </a:moveTo>
                                <a:lnTo>
                                  <a:pt x="2137" y="3"/>
                                </a:lnTo>
                                <a:lnTo>
                                  <a:pt x="2137" y="0"/>
                                </a:lnTo>
                                <a:lnTo>
                                  <a:pt x="2184" y="0"/>
                                </a:lnTo>
                                <a:lnTo>
                                  <a:pt x="2184" y="3"/>
                                </a:lnTo>
                                <a:close/>
                                <a:moveTo>
                                  <a:pt x="2114" y="3"/>
                                </a:moveTo>
                                <a:lnTo>
                                  <a:pt x="2067" y="3"/>
                                </a:lnTo>
                                <a:lnTo>
                                  <a:pt x="2067" y="0"/>
                                </a:lnTo>
                                <a:lnTo>
                                  <a:pt x="2114" y="0"/>
                                </a:lnTo>
                                <a:lnTo>
                                  <a:pt x="2114" y="3"/>
                                </a:lnTo>
                                <a:close/>
                                <a:moveTo>
                                  <a:pt x="2043" y="3"/>
                                </a:moveTo>
                                <a:lnTo>
                                  <a:pt x="1996" y="3"/>
                                </a:lnTo>
                                <a:lnTo>
                                  <a:pt x="1996" y="0"/>
                                </a:lnTo>
                                <a:lnTo>
                                  <a:pt x="2043" y="0"/>
                                </a:lnTo>
                                <a:lnTo>
                                  <a:pt x="2043" y="3"/>
                                </a:lnTo>
                                <a:close/>
                                <a:moveTo>
                                  <a:pt x="1973" y="3"/>
                                </a:moveTo>
                                <a:lnTo>
                                  <a:pt x="1926" y="3"/>
                                </a:lnTo>
                                <a:lnTo>
                                  <a:pt x="1926" y="0"/>
                                </a:lnTo>
                                <a:lnTo>
                                  <a:pt x="1973" y="0"/>
                                </a:lnTo>
                                <a:lnTo>
                                  <a:pt x="1973" y="3"/>
                                </a:lnTo>
                                <a:close/>
                                <a:moveTo>
                                  <a:pt x="1903" y="3"/>
                                </a:moveTo>
                                <a:lnTo>
                                  <a:pt x="1856" y="3"/>
                                </a:lnTo>
                                <a:lnTo>
                                  <a:pt x="1856" y="0"/>
                                </a:lnTo>
                                <a:lnTo>
                                  <a:pt x="1903" y="0"/>
                                </a:lnTo>
                                <a:lnTo>
                                  <a:pt x="1903" y="3"/>
                                </a:lnTo>
                                <a:close/>
                                <a:moveTo>
                                  <a:pt x="1832" y="3"/>
                                </a:moveTo>
                                <a:lnTo>
                                  <a:pt x="1785" y="3"/>
                                </a:lnTo>
                                <a:lnTo>
                                  <a:pt x="1785" y="0"/>
                                </a:lnTo>
                                <a:lnTo>
                                  <a:pt x="1832" y="0"/>
                                </a:lnTo>
                                <a:lnTo>
                                  <a:pt x="1832" y="3"/>
                                </a:lnTo>
                                <a:close/>
                                <a:moveTo>
                                  <a:pt x="1762" y="3"/>
                                </a:moveTo>
                                <a:lnTo>
                                  <a:pt x="1715" y="3"/>
                                </a:lnTo>
                                <a:lnTo>
                                  <a:pt x="1715" y="0"/>
                                </a:lnTo>
                                <a:lnTo>
                                  <a:pt x="1762" y="0"/>
                                </a:lnTo>
                                <a:lnTo>
                                  <a:pt x="1762" y="3"/>
                                </a:lnTo>
                                <a:close/>
                                <a:moveTo>
                                  <a:pt x="1691" y="3"/>
                                </a:moveTo>
                                <a:lnTo>
                                  <a:pt x="1645" y="3"/>
                                </a:lnTo>
                                <a:lnTo>
                                  <a:pt x="1645" y="0"/>
                                </a:lnTo>
                                <a:lnTo>
                                  <a:pt x="1691" y="0"/>
                                </a:lnTo>
                                <a:lnTo>
                                  <a:pt x="1691" y="3"/>
                                </a:lnTo>
                                <a:close/>
                                <a:moveTo>
                                  <a:pt x="1621" y="3"/>
                                </a:moveTo>
                                <a:lnTo>
                                  <a:pt x="1574" y="3"/>
                                </a:lnTo>
                                <a:lnTo>
                                  <a:pt x="1574" y="0"/>
                                </a:lnTo>
                                <a:lnTo>
                                  <a:pt x="1621" y="0"/>
                                </a:lnTo>
                                <a:lnTo>
                                  <a:pt x="1621" y="3"/>
                                </a:lnTo>
                                <a:close/>
                                <a:moveTo>
                                  <a:pt x="1551" y="3"/>
                                </a:moveTo>
                                <a:lnTo>
                                  <a:pt x="1504" y="3"/>
                                </a:lnTo>
                                <a:lnTo>
                                  <a:pt x="1504" y="0"/>
                                </a:lnTo>
                                <a:lnTo>
                                  <a:pt x="1551" y="0"/>
                                </a:lnTo>
                                <a:lnTo>
                                  <a:pt x="1551" y="3"/>
                                </a:lnTo>
                                <a:close/>
                                <a:moveTo>
                                  <a:pt x="1480" y="3"/>
                                </a:moveTo>
                                <a:lnTo>
                                  <a:pt x="1433" y="3"/>
                                </a:lnTo>
                                <a:lnTo>
                                  <a:pt x="1433" y="0"/>
                                </a:lnTo>
                                <a:lnTo>
                                  <a:pt x="1480" y="0"/>
                                </a:lnTo>
                                <a:lnTo>
                                  <a:pt x="1480" y="3"/>
                                </a:lnTo>
                                <a:close/>
                                <a:moveTo>
                                  <a:pt x="1410" y="3"/>
                                </a:moveTo>
                                <a:lnTo>
                                  <a:pt x="1363" y="3"/>
                                </a:lnTo>
                                <a:lnTo>
                                  <a:pt x="1363" y="0"/>
                                </a:lnTo>
                                <a:lnTo>
                                  <a:pt x="1410" y="0"/>
                                </a:lnTo>
                                <a:lnTo>
                                  <a:pt x="1410" y="3"/>
                                </a:lnTo>
                                <a:close/>
                                <a:moveTo>
                                  <a:pt x="1340" y="3"/>
                                </a:moveTo>
                                <a:lnTo>
                                  <a:pt x="1293" y="3"/>
                                </a:lnTo>
                                <a:lnTo>
                                  <a:pt x="1293" y="0"/>
                                </a:lnTo>
                                <a:lnTo>
                                  <a:pt x="1340" y="0"/>
                                </a:lnTo>
                                <a:lnTo>
                                  <a:pt x="1340" y="3"/>
                                </a:lnTo>
                                <a:close/>
                                <a:moveTo>
                                  <a:pt x="1269" y="3"/>
                                </a:moveTo>
                                <a:lnTo>
                                  <a:pt x="1222" y="3"/>
                                </a:lnTo>
                                <a:lnTo>
                                  <a:pt x="1222" y="0"/>
                                </a:lnTo>
                                <a:lnTo>
                                  <a:pt x="1269" y="0"/>
                                </a:lnTo>
                                <a:lnTo>
                                  <a:pt x="1269" y="3"/>
                                </a:lnTo>
                                <a:close/>
                                <a:moveTo>
                                  <a:pt x="1199" y="3"/>
                                </a:moveTo>
                                <a:lnTo>
                                  <a:pt x="1152" y="3"/>
                                </a:lnTo>
                                <a:lnTo>
                                  <a:pt x="1152" y="0"/>
                                </a:lnTo>
                                <a:lnTo>
                                  <a:pt x="1199" y="0"/>
                                </a:lnTo>
                                <a:lnTo>
                                  <a:pt x="1199" y="3"/>
                                </a:lnTo>
                                <a:close/>
                                <a:moveTo>
                                  <a:pt x="1128" y="3"/>
                                </a:moveTo>
                                <a:lnTo>
                                  <a:pt x="1082" y="3"/>
                                </a:lnTo>
                                <a:lnTo>
                                  <a:pt x="1082" y="0"/>
                                </a:lnTo>
                                <a:lnTo>
                                  <a:pt x="1128" y="0"/>
                                </a:lnTo>
                                <a:lnTo>
                                  <a:pt x="1128" y="3"/>
                                </a:lnTo>
                                <a:close/>
                                <a:moveTo>
                                  <a:pt x="1058" y="3"/>
                                </a:moveTo>
                                <a:lnTo>
                                  <a:pt x="1011" y="3"/>
                                </a:lnTo>
                                <a:lnTo>
                                  <a:pt x="1011" y="0"/>
                                </a:lnTo>
                                <a:lnTo>
                                  <a:pt x="1058" y="0"/>
                                </a:lnTo>
                                <a:lnTo>
                                  <a:pt x="1058" y="3"/>
                                </a:lnTo>
                                <a:close/>
                                <a:moveTo>
                                  <a:pt x="988" y="3"/>
                                </a:moveTo>
                                <a:lnTo>
                                  <a:pt x="941" y="3"/>
                                </a:lnTo>
                                <a:lnTo>
                                  <a:pt x="941" y="0"/>
                                </a:lnTo>
                                <a:lnTo>
                                  <a:pt x="988" y="0"/>
                                </a:lnTo>
                                <a:lnTo>
                                  <a:pt x="988" y="3"/>
                                </a:lnTo>
                                <a:close/>
                                <a:moveTo>
                                  <a:pt x="917" y="3"/>
                                </a:moveTo>
                                <a:lnTo>
                                  <a:pt x="870" y="3"/>
                                </a:lnTo>
                                <a:lnTo>
                                  <a:pt x="870" y="0"/>
                                </a:lnTo>
                                <a:lnTo>
                                  <a:pt x="917" y="0"/>
                                </a:lnTo>
                                <a:lnTo>
                                  <a:pt x="917" y="3"/>
                                </a:lnTo>
                                <a:close/>
                                <a:moveTo>
                                  <a:pt x="847" y="3"/>
                                </a:moveTo>
                                <a:lnTo>
                                  <a:pt x="800" y="3"/>
                                </a:lnTo>
                                <a:lnTo>
                                  <a:pt x="800" y="0"/>
                                </a:lnTo>
                                <a:lnTo>
                                  <a:pt x="847" y="0"/>
                                </a:lnTo>
                                <a:lnTo>
                                  <a:pt x="847" y="3"/>
                                </a:lnTo>
                                <a:close/>
                                <a:moveTo>
                                  <a:pt x="777" y="3"/>
                                </a:moveTo>
                                <a:lnTo>
                                  <a:pt x="730" y="3"/>
                                </a:lnTo>
                                <a:lnTo>
                                  <a:pt x="730" y="0"/>
                                </a:lnTo>
                                <a:lnTo>
                                  <a:pt x="777" y="0"/>
                                </a:lnTo>
                                <a:lnTo>
                                  <a:pt x="777" y="3"/>
                                </a:lnTo>
                                <a:close/>
                                <a:moveTo>
                                  <a:pt x="706" y="3"/>
                                </a:moveTo>
                                <a:lnTo>
                                  <a:pt x="659" y="3"/>
                                </a:lnTo>
                                <a:lnTo>
                                  <a:pt x="659" y="0"/>
                                </a:lnTo>
                                <a:lnTo>
                                  <a:pt x="706" y="0"/>
                                </a:lnTo>
                                <a:lnTo>
                                  <a:pt x="706" y="3"/>
                                </a:lnTo>
                                <a:close/>
                                <a:moveTo>
                                  <a:pt x="636" y="3"/>
                                </a:moveTo>
                                <a:lnTo>
                                  <a:pt x="589" y="3"/>
                                </a:lnTo>
                                <a:lnTo>
                                  <a:pt x="589" y="0"/>
                                </a:lnTo>
                                <a:lnTo>
                                  <a:pt x="636" y="0"/>
                                </a:lnTo>
                                <a:lnTo>
                                  <a:pt x="636" y="3"/>
                                </a:lnTo>
                                <a:close/>
                                <a:moveTo>
                                  <a:pt x="565" y="3"/>
                                </a:moveTo>
                                <a:lnTo>
                                  <a:pt x="519" y="3"/>
                                </a:lnTo>
                                <a:lnTo>
                                  <a:pt x="519" y="0"/>
                                </a:lnTo>
                                <a:lnTo>
                                  <a:pt x="565" y="0"/>
                                </a:lnTo>
                                <a:lnTo>
                                  <a:pt x="565" y="3"/>
                                </a:lnTo>
                                <a:close/>
                                <a:moveTo>
                                  <a:pt x="495" y="3"/>
                                </a:moveTo>
                                <a:lnTo>
                                  <a:pt x="448" y="3"/>
                                </a:lnTo>
                                <a:lnTo>
                                  <a:pt x="448" y="0"/>
                                </a:lnTo>
                                <a:lnTo>
                                  <a:pt x="495" y="0"/>
                                </a:lnTo>
                                <a:lnTo>
                                  <a:pt x="495" y="3"/>
                                </a:lnTo>
                                <a:close/>
                                <a:moveTo>
                                  <a:pt x="425" y="3"/>
                                </a:moveTo>
                                <a:lnTo>
                                  <a:pt x="378" y="3"/>
                                </a:lnTo>
                                <a:lnTo>
                                  <a:pt x="378" y="0"/>
                                </a:lnTo>
                                <a:lnTo>
                                  <a:pt x="425" y="0"/>
                                </a:lnTo>
                                <a:lnTo>
                                  <a:pt x="425" y="3"/>
                                </a:lnTo>
                                <a:close/>
                                <a:moveTo>
                                  <a:pt x="354" y="3"/>
                                </a:moveTo>
                                <a:lnTo>
                                  <a:pt x="307" y="3"/>
                                </a:lnTo>
                                <a:lnTo>
                                  <a:pt x="307" y="0"/>
                                </a:lnTo>
                                <a:lnTo>
                                  <a:pt x="354" y="0"/>
                                </a:lnTo>
                                <a:lnTo>
                                  <a:pt x="354" y="3"/>
                                </a:lnTo>
                                <a:close/>
                                <a:moveTo>
                                  <a:pt x="284" y="3"/>
                                </a:moveTo>
                                <a:lnTo>
                                  <a:pt x="237" y="3"/>
                                </a:lnTo>
                                <a:lnTo>
                                  <a:pt x="237" y="0"/>
                                </a:lnTo>
                                <a:lnTo>
                                  <a:pt x="284" y="0"/>
                                </a:lnTo>
                                <a:lnTo>
                                  <a:pt x="284" y="3"/>
                                </a:lnTo>
                                <a:close/>
                                <a:moveTo>
                                  <a:pt x="214" y="3"/>
                                </a:moveTo>
                                <a:lnTo>
                                  <a:pt x="167" y="3"/>
                                </a:lnTo>
                                <a:lnTo>
                                  <a:pt x="167" y="0"/>
                                </a:lnTo>
                                <a:lnTo>
                                  <a:pt x="214" y="0"/>
                                </a:lnTo>
                                <a:lnTo>
                                  <a:pt x="214" y="3"/>
                                </a:lnTo>
                                <a:close/>
                                <a:moveTo>
                                  <a:pt x="143" y="3"/>
                                </a:moveTo>
                                <a:lnTo>
                                  <a:pt x="96" y="3"/>
                                </a:lnTo>
                                <a:lnTo>
                                  <a:pt x="96" y="0"/>
                                </a:lnTo>
                                <a:lnTo>
                                  <a:pt x="143" y="0"/>
                                </a:lnTo>
                                <a:lnTo>
                                  <a:pt x="143" y="3"/>
                                </a:lnTo>
                                <a:close/>
                                <a:moveTo>
                                  <a:pt x="73" y="3"/>
                                </a:moveTo>
                                <a:lnTo>
                                  <a:pt x="26" y="3"/>
                                </a:lnTo>
                                <a:lnTo>
                                  <a:pt x="26" y="0"/>
                                </a:lnTo>
                                <a:lnTo>
                                  <a:pt x="73" y="0"/>
                                </a:lnTo>
                                <a:lnTo>
                                  <a:pt x="73" y="3"/>
                                </a:lnTo>
                                <a:close/>
                                <a:moveTo>
                                  <a:pt x="2" y="3"/>
                                </a:moveTo>
                                <a:lnTo>
                                  <a:pt x="1" y="3"/>
                                </a:lnTo>
                                <a:lnTo>
                                  <a:pt x="1" y="0"/>
                                </a:lnTo>
                                <a:lnTo>
                                  <a:pt x="2" y="0"/>
                                </a:lnTo>
                                <a:lnTo>
                                  <a:pt x="2" y="3"/>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11" name="Freeform 114"/>
                        <wps:cNvSpPr>
                          <a:spLocks/>
                        </wps:cNvSpPr>
                        <wps:spPr bwMode="auto">
                          <a:xfrm>
                            <a:off x="573405" y="772599"/>
                            <a:ext cx="2742565" cy="251460"/>
                          </a:xfrm>
                          <a:custGeom>
                            <a:avLst/>
                            <a:gdLst>
                              <a:gd name="T0" fmla="*/ 0 w 4319"/>
                              <a:gd name="T1" fmla="*/ 396 h 396"/>
                              <a:gd name="T2" fmla="*/ 0 w 4319"/>
                              <a:gd name="T3" fmla="*/ 0 h 396"/>
                              <a:gd name="T4" fmla="*/ 4319 w 4319"/>
                              <a:gd name="T5" fmla="*/ 0 h 396"/>
                            </a:gdLst>
                            <a:ahLst/>
                            <a:cxnLst>
                              <a:cxn ang="0">
                                <a:pos x="T0" y="T1"/>
                              </a:cxn>
                              <a:cxn ang="0">
                                <a:pos x="T2" y="T3"/>
                              </a:cxn>
                              <a:cxn ang="0">
                                <a:pos x="T4" y="T5"/>
                              </a:cxn>
                            </a:cxnLst>
                            <a:rect l="0" t="0" r="r" b="b"/>
                            <a:pathLst>
                              <a:path w="4319" h="396">
                                <a:moveTo>
                                  <a:pt x="0" y="396"/>
                                </a:moveTo>
                                <a:lnTo>
                                  <a:pt x="0" y="0"/>
                                </a:lnTo>
                                <a:lnTo>
                                  <a:pt x="4319" y="0"/>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Freeform 115"/>
                        <wps:cNvSpPr>
                          <a:spLocks/>
                        </wps:cNvSpPr>
                        <wps:spPr bwMode="auto">
                          <a:xfrm>
                            <a:off x="3308985" y="746564"/>
                            <a:ext cx="78740" cy="52070"/>
                          </a:xfrm>
                          <a:custGeom>
                            <a:avLst/>
                            <a:gdLst>
                              <a:gd name="T0" fmla="*/ 0 w 124"/>
                              <a:gd name="T1" fmla="*/ 0 h 82"/>
                              <a:gd name="T2" fmla="*/ 124 w 124"/>
                              <a:gd name="T3" fmla="*/ 41 h 82"/>
                              <a:gd name="T4" fmla="*/ 0 w 124"/>
                              <a:gd name="T5" fmla="*/ 82 h 82"/>
                              <a:gd name="T6" fmla="*/ 0 w 124"/>
                              <a:gd name="T7" fmla="*/ 0 h 82"/>
                            </a:gdLst>
                            <a:ahLst/>
                            <a:cxnLst>
                              <a:cxn ang="0">
                                <a:pos x="T0" y="T1"/>
                              </a:cxn>
                              <a:cxn ang="0">
                                <a:pos x="T2" y="T3"/>
                              </a:cxn>
                              <a:cxn ang="0">
                                <a:pos x="T4" y="T5"/>
                              </a:cxn>
                              <a:cxn ang="0">
                                <a:pos x="T6" y="T7"/>
                              </a:cxn>
                            </a:cxnLst>
                            <a:rect l="0" t="0" r="r" b="b"/>
                            <a:pathLst>
                              <a:path w="124" h="82">
                                <a:moveTo>
                                  <a:pt x="0" y="0"/>
                                </a:moveTo>
                                <a:lnTo>
                                  <a:pt x="124" y="41"/>
                                </a:lnTo>
                                <a:lnTo>
                                  <a:pt x="0" y="8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Rectangle 116"/>
                        <wps:cNvSpPr>
                          <a:spLocks noChangeArrowheads="1"/>
                        </wps:cNvSpPr>
                        <wps:spPr bwMode="auto">
                          <a:xfrm>
                            <a:off x="3575050" y="2530914"/>
                            <a:ext cx="29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f</w:t>
                              </w:r>
                            </w:p>
                          </w:txbxContent>
                        </wps:txbx>
                        <wps:bodyPr rot="0" vert="horz" wrap="none" lIns="0" tIns="0" rIns="0" bIns="0" anchor="t" anchorCtr="0">
                          <a:spAutoFit/>
                        </wps:bodyPr>
                      </wps:wsp>
                      <wps:wsp>
                        <wps:cNvPr id="114" name="Rectangle 117"/>
                        <wps:cNvSpPr>
                          <a:spLocks noChangeArrowheads="1"/>
                        </wps:cNvSpPr>
                        <wps:spPr bwMode="auto">
                          <a:xfrm>
                            <a:off x="3619500" y="2530914"/>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 xml:space="preserve">. </w:t>
                              </w:r>
                            </w:p>
                          </w:txbxContent>
                        </wps:txbx>
                        <wps:bodyPr rot="0" vert="horz" wrap="none" lIns="0" tIns="0" rIns="0" bIns="0" anchor="t" anchorCtr="0">
                          <a:spAutoFit/>
                        </wps:bodyPr>
                      </wps:wsp>
                      <wps:wsp>
                        <wps:cNvPr id="115" name="Rectangle 118"/>
                        <wps:cNvSpPr>
                          <a:spLocks noChangeArrowheads="1"/>
                        </wps:cNvSpPr>
                        <wps:spPr bwMode="auto">
                          <a:xfrm>
                            <a:off x="3664585" y="2530914"/>
                            <a:ext cx="6597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5247" w:rsidRDefault="00645247">
                              <w:r>
                                <w:rPr>
                                  <w:rFonts w:ascii="Times New Roman" w:hAnsi="Times New Roman" w:cs="Times New Roman"/>
                                  <w:color w:val="0070C0"/>
                                  <w:kern w:val="0"/>
                                  <w:sz w:val="14"/>
                                  <w:szCs w:val="14"/>
                                </w:rPr>
                                <w:t>Simulation Output</w:t>
                              </w:r>
                            </w:p>
                          </w:txbxContent>
                        </wps:txbx>
                        <wps:bodyPr rot="0" vert="horz" wrap="none" lIns="0" tIns="0" rIns="0" bIns="0" anchor="t" anchorCtr="0">
                          <a:spAutoFit/>
                        </wps:bodyPr>
                      </wps:wsp>
                      <wps:wsp>
                        <wps:cNvPr id="116" name="Line 119"/>
                        <wps:cNvCnPr>
                          <a:cxnSpLocks noChangeShapeType="1"/>
                        </wps:cNvCnPr>
                        <wps:spPr bwMode="auto">
                          <a:xfrm>
                            <a:off x="2849245" y="3162739"/>
                            <a:ext cx="294640" cy="0"/>
                          </a:xfrm>
                          <a:prstGeom prst="line">
                            <a:avLst/>
                          </a:prstGeom>
                          <a:noFill/>
                          <a:ln w="762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7" name="Freeform 120"/>
                        <wps:cNvSpPr>
                          <a:spLocks/>
                        </wps:cNvSpPr>
                        <wps:spPr bwMode="auto">
                          <a:xfrm>
                            <a:off x="3136900" y="3136704"/>
                            <a:ext cx="78740" cy="52070"/>
                          </a:xfrm>
                          <a:custGeom>
                            <a:avLst/>
                            <a:gdLst>
                              <a:gd name="T0" fmla="*/ 0 w 124"/>
                              <a:gd name="T1" fmla="*/ 0 h 82"/>
                              <a:gd name="T2" fmla="*/ 124 w 124"/>
                              <a:gd name="T3" fmla="*/ 41 h 82"/>
                              <a:gd name="T4" fmla="*/ 0 w 124"/>
                              <a:gd name="T5" fmla="*/ 82 h 82"/>
                              <a:gd name="T6" fmla="*/ 0 w 124"/>
                              <a:gd name="T7" fmla="*/ 0 h 82"/>
                            </a:gdLst>
                            <a:ahLst/>
                            <a:cxnLst>
                              <a:cxn ang="0">
                                <a:pos x="T0" y="T1"/>
                              </a:cxn>
                              <a:cxn ang="0">
                                <a:pos x="T2" y="T3"/>
                              </a:cxn>
                              <a:cxn ang="0">
                                <a:pos x="T4" y="T5"/>
                              </a:cxn>
                              <a:cxn ang="0">
                                <a:pos x="T6" y="T7"/>
                              </a:cxn>
                            </a:cxnLst>
                            <a:rect l="0" t="0" r="r" b="b"/>
                            <a:pathLst>
                              <a:path w="124" h="82">
                                <a:moveTo>
                                  <a:pt x="0" y="0"/>
                                </a:moveTo>
                                <a:lnTo>
                                  <a:pt x="124" y="41"/>
                                </a:lnTo>
                                <a:lnTo>
                                  <a:pt x="0" y="8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C12E8F6" id="画布 118" o:spid="_x0000_s1026" editas="canvas" style="position:absolute;left:0;text-align:left;margin-left:14.45pt;margin-top:13.05pt;width:372.15pt;height:306.7pt;z-index:251660288" coordsize="47263,3895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7263;height:38950;visibility:visible;mso-wrap-style:square">
                  <v:fill o:detectmouseclick="t"/>
                  <v:path o:connecttype="none"/>
                </v:shape>
                <v:shape id="Picture 5" o:spid="_x0000_s1028" type="#_x0000_t75" style="position:absolute;left:444;top:10113;width:10655;height:6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">
                  <v:imagedata r:id="rId29" o:title=""/>
                </v:shape>
                <v:shape id="Picture 6" o:spid="_x0000_s1029" type="#_x0000_t75" style="position:absolute;left:444;top:10113;width:10655;height:6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">
                  <v:imagedata r:id="rId30" o:title=""/>
                </v:shape>
                <v:shape id="Freeform 7" o:spid="_x0000_s1030" style="position:absolute;left:717;top:10240;width:10027;height:5544;visibility:visible;mso-wrap-style:square;v-text-anchor:top" coordsize="4308,2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" path="m4070,l238,c106,,,533,,1191v,657,106,1190,238,1190l4070,2381v132,,238,-533,238,-1190c4308,533,4202,,4070,xm4070,c3939,,3832,533,3832,1191v,657,107,1190,238,1190m3951,c3820,,3713,533,3713,1191v,657,107,1190,238,1190m3832,c3701,,3594,533,3594,1191v,657,107,1190,238,1190e" filled="f" strokeweight=".15pt">
                  <v:stroke joinstyle="miter" endcap="square"/>
                  <v:path arrowok="t" o:connecttype="custom" o:connectlocs="947272,0;55393,0;0,277294;55393,554355;947272,554355;1002665,277294;947272,0;947272,0;891878,277294;947272,554355;919575,0;864182,277294;919575,554355;891878,0;836485,277294;891878,554355" o:connectangles="0,0,0,0,0,0,0,0,0,0,0,0,0,0,0,0"/>
                  <o:lock v:ext="edit" verticies="t"/>
                </v:shape>
                <v:rect id="Rectangle 8" o:spid="_x0000_s1031" style="position:absolute;left:2698;top:11447;width:45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 xml:space="preserve"> </w:t>
                        </w:r>
                      </w:p>
                    </w:txbxContent>
                  </v:textbox>
                </v:rect>
                <v:rect id="Rectangle 9" o:spid="_x0000_s1032" style="position:absolute;left:2921;top:11447;width:40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rsidR="00645247" w:rsidRDefault="00645247">
                        <w:r>
                          <w:rPr>
                            <w:rFonts w:ascii="Times New Roman" w:hAnsi="Times New Roman" w:cs="Times New Roman"/>
                            <w:color w:val="0070C0"/>
                            <w:kern w:val="0"/>
                            <w:sz w:val="14"/>
                            <w:szCs w:val="14"/>
                          </w:rPr>
                          <w:t>a</w:t>
                        </w:r>
                      </w:p>
                    </w:txbxContent>
                  </v:textbox>
                </v:rect>
                <v:rect id="Rectangle 10" o:spid="_x0000_s1033" style="position:absolute;left:3321;top:11447;width:22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70C0"/>
                            <w:kern w:val="0"/>
                            <w:sz w:val="14"/>
                            <w:szCs w:val="14"/>
                          </w:rPr>
                          <w:t xml:space="preserve">. </w:t>
                        </w:r>
                      </w:p>
                    </w:txbxContent>
                  </v:textbox>
                </v:rect>
                <v:rect id="Rectangle 11" o:spid="_x0000_s1034" style="position:absolute;left:3765;top:11447;width:501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rsidR="00645247" w:rsidRDefault="00645247">
                        <w:r>
                          <w:rPr>
                            <w:rFonts w:ascii="Times New Roman" w:hAnsi="Times New Roman" w:cs="Times New Roman"/>
                            <w:color w:val="0070C0"/>
                            <w:kern w:val="0"/>
                            <w:sz w:val="14"/>
                            <w:szCs w:val="14"/>
                          </w:rPr>
                          <w:t>Network Data</w:t>
                        </w:r>
                      </w:p>
                    </w:txbxContent>
                  </v:textbox>
                </v:rect>
                <v:rect id="Rectangle 12" o:spid="_x0000_s1035" style="position:absolute;left:4171;top:12520;width:173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node</w:t>
                        </w:r>
                      </w:p>
                    </w:txbxContent>
                  </v:textbox>
                </v:rect>
                <v:rect id="Rectangle 13" o:spid="_x0000_s1036" style="position:absolute;left:5911;top:12520;width:22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w:t>
                        </w:r>
                      </w:p>
                    </w:txbxContent>
                  </v:textbox>
                </v:rect>
                <v:rect id="Rectangle 14" o:spid="_x0000_s1037" style="position:absolute;left:6134;top:12520;width:118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645247" w:rsidRDefault="00645247">
                        <w:r>
                          <w:rPr>
                            <w:rFonts w:ascii="Times New Roman" w:hAnsi="Times New Roman" w:cs="Times New Roman"/>
                            <w:color w:val="000000"/>
                            <w:kern w:val="0"/>
                            <w:sz w:val="14"/>
                            <w:szCs w:val="14"/>
                          </w:rPr>
                          <w:t>csv</w:t>
                        </w:r>
                      </w:p>
                    </w:txbxContent>
                  </v:textbox>
                </v:rect>
                <v:rect id="Rectangle 15" o:spid="_x0000_s1038" style="position:absolute;left:4349;top:13593;width:138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645247" w:rsidRDefault="00645247">
                        <w:r>
                          <w:rPr>
                            <w:rFonts w:ascii="Times New Roman" w:hAnsi="Times New Roman" w:cs="Times New Roman"/>
                            <w:color w:val="000000"/>
                            <w:kern w:val="0"/>
                            <w:sz w:val="14"/>
                            <w:szCs w:val="14"/>
                          </w:rPr>
                          <w:t>link</w:t>
                        </w:r>
                      </w:p>
                    </w:txbxContent>
                  </v:textbox>
                </v:rect>
                <v:rect id="Rectangle 16" o:spid="_x0000_s1039" style="position:absolute;left:5740;top:13593;width:22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rsidR="00645247" w:rsidRDefault="00645247">
                        <w:r>
                          <w:rPr>
                            <w:rFonts w:ascii="Times New Roman" w:hAnsi="Times New Roman" w:cs="Times New Roman"/>
                            <w:color w:val="000000"/>
                            <w:kern w:val="0"/>
                            <w:sz w:val="14"/>
                            <w:szCs w:val="14"/>
                          </w:rPr>
                          <w:t>.</w:t>
                        </w:r>
                      </w:p>
                    </w:txbxContent>
                  </v:textbox>
                </v:rect>
                <v:rect id="Rectangle 17" o:spid="_x0000_s1040" style="position:absolute;left:5962;top:13593;width:118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rsidR="00645247" w:rsidRDefault="00645247">
                        <w:r>
                          <w:rPr>
                            <w:rFonts w:ascii="Times New Roman" w:hAnsi="Times New Roman" w:cs="Times New Roman"/>
                            <w:color w:val="000000"/>
                            <w:kern w:val="0"/>
                            <w:sz w:val="14"/>
                            <w:szCs w:val="14"/>
                          </w:rPr>
                          <w:t>csv</w:t>
                        </w:r>
                      </w:p>
                    </w:txbxContent>
                  </v:textbox>
                </v:rect>
                <v:rect id="Rectangle 18" o:spid="_x0000_s1041" style="position:absolute;left:2349;top:20204;width:45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rsidR="00645247" w:rsidRDefault="00645247">
                        <w:r>
                          <w:rPr>
                            <w:rFonts w:ascii="Times New Roman" w:hAnsi="Times New Roman" w:cs="Times New Roman"/>
                            <w:color w:val="0070C0"/>
                            <w:kern w:val="0"/>
                            <w:sz w:val="14"/>
                            <w:szCs w:val="14"/>
                          </w:rPr>
                          <w:t>b</w:t>
                        </w:r>
                      </w:p>
                    </w:txbxContent>
                  </v:textbox>
                </v:rect>
                <v:rect id="Rectangle 19" o:spid="_x0000_s1042" style="position:absolute;left:2800;top:20204;width:22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rsidR="00645247" w:rsidRDefault="00645247">
                        <w:r>
                          <w:rPr>
                            <w:rFonts w:ascii="Times New Roman" w:hAnsi="Times New Roman" w:cs="Times New Roman"/>
                            <w:color w:val="0070C0"/>
                            <w:kern w:val="0"/>
                            <w:sz w:val="14"/>
                            <w:szCs w:val="14"/>
                          </w:rPr>
                          <w:t>.</w:t>
                        </w:r>
                      </w:p>
                    </w:txbxContent>
                  </v:textbox>
                </v:rect>
                <v:rect id="Rectangle 20" o:spid="_x0000_s1043" style="position:absolute;left:3022;top:20204;width:452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rsidR="00645247" w:rsidRDefault="00645247">
                        <w:r>
                          <w:rPr>
                            <w:rFonts w:ascii="Times New Roman" w:hAnsi="Times New Roman" w:cs="Times New Roman"/>
                            <w:color w:val="0070C0"/>
                            <w:kern w:val="0"/>
                            <w:sz w:val="14"/>
                            <w:szCs w:val="14"/>
                          </w:rPr>
                          <w:t>OD Demand</w:t>
                        </w:r>
                      </w:p>
                    </w:txbxContent>
                  </v:textbox>
                </v:rect>
                <v:rect id="Rectangle 21" o:spid="_x0000_s1044" style="position:absolute;left:2178;top:21277;width:45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70C0"/>
                            <w:kern w:val="0"/>
                            <w:sz w:val="14"/>
                            <w:szCs w:val="14"/>
                          </w:rPr>
                          <w:t xml:space="preserve"> </w:t>
                        </w:r>
                      </w:p>
                    </w:txbxContent>
                  </v:textbox>
                </v:rect>
                <v:rect id="Rectangle 23" o:spid="_x0000_s1045" style="position:absolute;left:2838;top:21203;width:2819;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rsidR="00645247" w:rsidRDefault="00645247">
                        <w:r>
                          <w:rPr>
                            <w:rFonts w:ascii="Times New Roman" w:hAnsi="Times New Roman" w:cs="Times New Roman"/>
                            <w:color w:val="000000"/>
                            <w:kern w:val="0"/>
                            <w:sz w:val="14"/>
                            <w:szCs w:val="14"/>
                          </w:rPr>
                          <w:t>demand</w:t>
                        </w:r>
                      </w:p>
                    </w:txbxContent>
                  </v:textbox>
                </v:rect>
                <v:rect id="Rectangle 24" o:spid="_x0000_s1046" style="position:absolute;left:5664;top:21203;width:228;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rsidR="00645247" w:rsidRDefault="00645247">
                        <w:r>
                          <w:rPr>
                            <w:rFonts w:ascii="Times New Roman" w:hAnsi="Times New Roman" w:cs="Times New Roman"/>
                            <w:color w:val="000000"/>
                            <w:kern w:val="0"/>
                            <w:sz w:val="14"/>
                            <w:szCs w:val="14"/>
                          </w:rPr>
                          <w:t>.</w:t>
                        </w:r>
                      </w:p>
                    </w:txbxContent>
                  </v:textbox>
                </v:rect>
                <v:rect id="Rectangle 25" o:spid="_x0000_s1047" style="position:absolute;left:5886;top:21203;width:118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 xml:space="preserve">csv </w:t>
                        </w:r>
                      </w:p>
                    </w:txbxContent>
                  </v:textbox>
                </v:rect>
                <v:shape id="Picture 29" o:spid="_x0000_s1048" type="#_x0000_t75" style="position:absolute;left:15195;top:8551;width:15081;height:16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">
                  <v:imagedata r:id="rId31" o:title=""/>
                </v:shape>
                <v:shape id="Picture 30" o:spid="_x0000_s1049" type="#_x0000_t75" style="position:absolute;left:24904;top:22578;width:15081;height:16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">
                  <v:imagedata r:id="rId32" o:title=""/>
                </v:shape>
                <v:rect id="Rectangle 31" o:spid="_x0000_s1050" style="position:absolute;left:15462;top:8703;width:14459;height:15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" filled="f" strokeweight=".15pt">
                  <v:stroke endcap="square"/>
                </v:rect>
                <v:rect id="Rectangle 32" o:spid="_x0000_s1051" style="position:absolute;left:17640;top:9535;width:40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70C0"/>
                            <w:kern w:val="0"/>
                            <w:sz w:val="14"/>
                            <w:szCs w:val="14"/>
                          </w:rPr>
                          <w:t>c</w:t>
                        </w:r>
                      </w:p>
                    </w:txbxContent>
                  </v:textbox>
                </v:rect>
                <v:rect id="Rectangle 33" o:spid="_x0000_s1052" style="position:absolute;left:18034;top:9535;width:22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rsidR="00645247" w:rsidRDefault="00645247">
                        <w:r>
                          <w:rPr>
                            <w:rFonts w:ascii="Times New Roman" w:hAnsi="Times New Roman" w:cs="Times New Roman"/>
                            <w:color w:val="0070C0"/>
                            <w:kern w:val="0"/>
                            <w:sz w:val="14"/>
                            <w:szCs w:val="14"/>
                          </w:rPr>
                          <w:t>.</w:t>
                        </w:r>
                      </w:p>
                    </w:txbxContent>
                  </v:textbox>
                </v:rect>
                <v:rect id="Rectangle 34" o:spid="_x0000_s1053" style="position:absolute;left:18262;top:9535;width:992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rsidR="00645247" w:rsidRDefault="00645247">
                        <w:r>
                          <w:rPr>
                            <w:rFonts w:ascii="Times New Roman" w:hAnsi="Times New Roman" w:cs="Times New Roman"/>
                            <w:color w:val="0070C0"/>
                            <w:kern w:val="0"/>
                            <w:sz w:val="14"/>
                            <w:szCs w:val="14"/>
                          </w:rPr>
                          <w:t>Traffic Assignment Module</w:t>
                        </w:r>
                      </w:p>
                    </w:txbxContent>
                  </v:textbox>
                </v:rect>
                <v:shape id="Picture 35" o:spid="_x0000_s1054" type="#_x0000_t75" style="position:absolute;left:16611;top:27385;width:12249;height:88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">
                  <v:imagedata r:id="rId33" o:title=""/>
                </v:shape>
                <v:shape id="Picture 36" o:spid="_x0000_s1055" type="#_x0000_t75" style="position:absolute;left:16611;top:27385;width:12249;height:88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">
                  <v:imagedata r:id="rId34" o:title=""/>
                </v:shape>
                <v:rect id="Rectangle 37" o:spid="_x0000_s1056" style="position:absolute;left:16884;top:27525;width:11608;height:8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" filled="f" strokeweight=".15pt">
                  <v:stroke endcap="square"/>
                </v:rect>
                <v:rect id="Rectangle 38" o:spid="_x0000_s1057" style="position:absolute;left:18065;top:28954;width:40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70C0"/>
                            <w:kern w:val="0"/>
                            <w:sz w:val="14"/>
                            <w:szCs w:val="14"/>
                          </w:rPr>
                          <w:t>e</w:t>
                        </w:r>
                      </w:p>
                    </w:txbxContent>
                  </v:textbox>
                </v:rect>
                <v:rect id="Rectangle 39" o:spid="_x0000_s1058" style="position:absolute;left:18465;top:28954;width:22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rsidR="00645247" w:rsidRDefault="00645247">
                        <w:r>
                          <w:rPr>
                            <w:rFonts w:ascii="Times New Roman" w:hAnsi="Times New Roman" w:cs="Times New Roman"/>
                            <w:color w:val="0070C0"/>
                            <w:kern w:val="0"/>
                            <w:sz w:val="14"/>
                            <w:szCs w:val="14"/>
                          </w:rPr>
                          <w:t>.</w:t>
                        </w:r>
                      </w:p>
                    </w:txbxContent>
                  </v:textbox>
                </v:rect>
                <v:rect id="Rectangle 40" o:spid="_x0000_s1059" style="position:absolute;left:18688;top:28954;width:212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70C0"/>
                            <w:kern w:val="0"/>
                            <w:sz w:val="14"/>
                            <w:szCs w:val="14"/>
                          </w:rPr>
                          <w:t>Space</w:t>
                        </w:r>
                      </w:p>
                    </w:txbxContent>
                  </v:textbox>
                </v:rect>
                <v:rect id="Rectangle 41" o:spid="_x0000_s1060" style="position:absolute;left:20821;top:28954;width:29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rsidR="00645247" w:rsidRDefault="00645247">
                        <w:r>
                          <w:rPr>
                            <w:rFonts w:ascii="Times New Roman" w:hAnsi="Times New Roman" w:cs="Times New Roman"/>
                            <w:color w:val="0070C0"/>
                            <w:kern w:val="0"/>
                            <w:sz w:val="14"/>
                            <w:szCs w:val="14"/>
                          </w:rPr>
                          <w:t>-</w:t>
                        </w:r>
                      </w:p>
                    </w:txbxContent>
                  </v:textbox>
                </v:rect>
                <v:rect id="Rectangle 42" o:spid="_x0000_s1061" style="position:absolute;left:21120;top:28954;width:600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70C0"/>
                            <w:kern w:val="0"/>
                            <w:sz w:val="14"/>
                            <w:szCs w:val="14"/>
                          </w:rPr>
                          <w:t>Time Simulation</w:t>
                        </w:r>
                      </w:p>
                    </w:txbxContent>
                  </v:textbox>
                </v:rect>
                <v:rect id="Rectangle 43" o:spid="_x0000_s1062" style="position:absolute;left:18421;top:31081;width:8071;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" filled="f" strokeweight=".15pt">
                  <v:stroke endcap="square"/>
                </v:rect>
                <v:rect id="Rectangle 44" o:spid="_x0000_s1063" style="position:absolute;left:20250;top:30819;width:442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645247" w:rsidRDefault="00645247">
                        <w:r>
                          <w:rPr>
                            <w:rFonts w:ascii="Times New Roman" w:hAnsi="Times New Roman" w:cs="Times New Roman"/>
                            <w:color w:val="000000"/>
                            <w:kern w:val="0"/>
                            <w:sz w:val="14"/>
                            <w:szCs w:val="14"/>
                          </w:rPr>
                          <w:t>Point Queue</w:t>
                        </w:r>
                      </w:p>
                    </w:txbxContent>
                  </v:textbox>
                </v:rect>
                <v:rect id="Rectangle 45" o:spid="_x0000_s1064" style="position:absolute;left:18783;top:33240;width:7347;height:1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" filled="f" strokeweight=".15pt">
                  <v:stroke endcap="square"/>
                </v:rect>
                <v:rect id="Rectangle 46" o:spid="_x0000_s1065" style="position:absolute;left:19951;top:33272;width:501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Spatial Queue</w:t>
                        </w:r>
                      </w:p>
                    </w:txbxContent>
                  </v:textbox>
                </v:rect>
                <v:line id="Line 47" o:spid="_x0000_s1066" style="position:absolute;visibility:visible;mso-wrap-style:square" from="22688,24445" to="22688,26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" strokeweight=".6pt">
                  <v:stroke endcap="round"/>
                </v:line>
                <v:shape id="Freeform 48" o:spid="_x0000_s1067" style="position:absolute;left:22428;top:26737;width:520;height:788;visibility:visible;mso-wrap-style:square;v-text-anchor:top" coordsize="8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" path="m82,l41,124,,,82,xe" fillcolor="black" stroked="f">
                  <v:path arrowok="t" o:connecttype="custom" o:connectlocs="52070,0;26035,78740;0,0;52070,0" o:connectangles="0,0,0,0"/>
                </v:shape>
                <v:rect id="Rectangle 49" o:spid="_x0000_s1068" style="position:absolute;left:20866;top:25448;width:3651;height:1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0" o:spid="_x0000_s1069" style="position:absolute;left:20955;top:24948;width:373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Link Flow</w:t>
                        </w:r>
                      </w:p>
                    </w:txbxContent>
                  </v:textbox>
                </v:rect>
                <v:rect id="Rectangle 51" o:spid="_x0000_s1070" style="position:absolute;left:18383;top:12291;width:9074;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" filled="f" strokeweight=".15pt">
                  <v:stroke endcap="square"/>
                </v:rect>
                <v:rect id="Rectangle 52" o:spid="_x0000_s1071" style="position:absolute;left:19361;top:12050;width:7112;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 xml:space="preserve">BPR Volume Delay </w:t>
                        </w:r>
                      </w:p>
                    </w:txbxContent>
                  </v:textbox>
                </v:rect>
                <v:rect id="Rectangle 53" o:spid="_x0000_s1072" style="position:absolute;left:21348;top:13018;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rsidR="00645247" w:rsidRDefault="00645247">
                        <w:r>
                          <w:rPr>
                            <w:rFonts w:ascii="Times New Roman" w:hAnsi="Times New Roman" w:cs="Times New Roman"/>
                            <w:color w:val="000000"/>
                            <w:kern w:val="0"/>
                            <w:sz w:val="14"/>
                            <w:szCs w:val="14"/>
                          </w:rPr>
                          <w:t>Function</w:t>
                        </w:r>
                      </w:p>
                    </w:txbxContent>
                  </v:textbox>
                </v:rect>
                <v:rect id="Rectangle 54" o:spid="_x0000_s1073" style="position:absolute;left:18383;top:15803;width:9074;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" filled="f" strokeweight=".15pt">
                  <v:stroke endcap="square"/>
                </v:rect>
                <v:rect id="Rectangle 55" o:spid="_x0000_s1074" style="position:absolute;left:19634;top:15767;width:657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 xml:space="preserve">Shortest Path Tree </w:t>
                        </w:r>
                      </w:p>
                    </w:txbxContent>
                  </v:textbox>
                </v:rect>
                <v:rect id="Rectangle 56" o:spid="_x0000_s1075" style="position:absolute;left:20955;top:16688;width:394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Generation</w:t>
                        </w:r>
                      </w:p>
                    </w:txbxContent>
                  </v:textbox>
                </v:rect>
                <v:rect id="Rectangle 57" o:spid="_x0000_s1076" style="position:absolute;left:16929;top:19321;width:11982;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" filled="f" strokeweight=".15pt">
                  <v:stroke endcap="square"/>
                </v:rect>
                <v:rect id="Rectangle 58" o:spid="_x0000_s1077" style="position:absolute;left:19773;top:19240;width:630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645247" w:rsidRDefault="00645247">
                        <w:r>
                          <w:rPr>
                            <w:rFonts w:ascii="Times New Roman" w:hAnsi="Times New Roman" w:cs="Times New Roman"/>
                            <w:color w:val="000000"/>
                            <w:kern w:val="0"/>
                            <w:sz w:val="14"/>
                            <w:szCs w:val="14"/>
                          </w:rPr>
                          <w:t>Flow Assignment</w:t>
                        </w:r>
                      </w:p>
                    </w:txbxContent>
                  </v:textbox>
                </v:rect>
                <v:rect id="Rectangle 61" o:spid="_x0000_s1078" style="position:absolute;left:23221;top:20390;width:45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rsidR="00645247" w:rsidRDefault="00645247">
                        <w:r>
                          <w:rPr>
                            <w:rFonts w:ascii="Times New Roman" w:hAnsi="Times New Roman" w:cs="Times New Roman"/>
                            <w:color w:val="000000"/>
                            <w:kern w:val="0"/>
                            <w:sz w:val="14"/>
                            <w:szCs w:val="14"/>
                          </w:rPr>
                          <w:t xml:space="preserve"> </w:t>
                        </w:r>
                      </w:p>
                    </w:txbxContent>
                  </v:textbox>
                </v:rect>
                <v:rect id="Rectangle 62" o:spid="_x0000_s1079" style="position:absolute;left:21277;top:20390;width:373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Link Flow</w:t>
                        </w:r>
                      </w:p>
                    </w:txbxContent>
                  </v:textbox>
                </v:rect>
                <v:shape id="Picture 63" o:spid="_x0000_s1080" type="#_x0000_t75" style="position:absolute;left:444;top:18190;width:10655;height:5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">
                  <v:imagedata r:id="rId35" o:title=""/>
                </v:shape>
                <v:shape id="Picture 64" o:spid="_x0000_s1081" type="#_x0000_t75" style="position:absolute;left:444;top:18190;width:10655;height:59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">
                  <v:imagedata r:id="rId36" o:title=""/>
                </v:shape>
                <v:shape id="Freeform 65" o:spid="_x0000_s1082" style="position:absolute;left:717;top:18904;width:10027;height:5391;visibility:visible;mso-wrap-style:square;v-text-anchor:top" coordsize="4308,2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" path="m4013,l295,c132,,,662,,1477v,816,132,1478,295,1478l4013,2955v163,,295,-662,295,-1478c4308,662,4176,,4013,xm4013,c3850,,3718,662,3718,1477v,816,132,1478,295,1478m3865,c3702,,3570,662,3570,1477v,816,132,1478,295,1478m3718,c3554,,3422,662,3422,1477v,816,132,1478,296,1478e" filled="f" strokeweight=".15pt">
                  <v:stroke joinstyle="miter" endcap="square"/>
                  <v:path arrowok="t" o:connecttype="custom" o:connectlocs="934005,0;68660,0;0,269466;68660,539115;934005,539115;1002665,269466;934005,0;934005,0;865346,269466;934005,539115;899559,0;830899,269466;899559,539115;865346,0;796453,269466;865346,539115" o:connectangles="0,0,0,0,0,0,0,0,0,0,0,0,0,0,0,0"/>
                  <o:lock v:ext="edit" verticies="t"/>
                </v:shape>
                <v:shape id="Freeform 78" o:spid="_x0000_s1083" style="position:absolute;left:10744;top:13015;width:3994;height:3562;visibility:visible;mso-wrap-style:square;v-text-anchor:top" coordsize="629,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" path="m,l125,r,561l629,561e" filled="f" strokeweight=".6pt">
                  <v:stroke endcap="round"/>
                  <v:path arrowok="t" o:connecttype="custom" o:connectlocs="0,0;79375,0;79375,356235;399415,356235" o:connectangles="0,0,0,0"/>
                </v:shape>
                <v:shape id="Freeform 79" o:spid="_x0000_s1084" style="position:absolute;left:14674;top:16311;width:788;height:527;visibility:visible;mso-wrap-style:square;v-text-anchor:top" coordsize="12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" path="m,l124,42,,83,,xe" fillcolor="black" stroked="f">
                  <v:path arrowok="t" o:connecttype="custom" o:connectlocs="0,0;78740,26670;0,52705;0,0" o:connectangles="0,0,0,0"/>
                </v:shape>
                <v:shape id="Freeform 80" o:spid="_x0000_s1085" style="position:absolute;left:10744;top:16577;width:3994;height:5195;visibility:visible;mso-wrap-style:square;v-text-anchor:top" coordsize="629,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" path="m,818r125,l125,,629,e" filled="f" strokeweight=".6pt">
                  <v:stroke endcap="round"/>
                  <v:path arrowok="t" o:connecttype="custom" o:connectlocs="0,519430;79375,519430;79375,0;399415,0" o:connectangles="0,0,0,0"/>
                </v:shape>
                <v:shape id="Freeform 81" o:spid="_x0000_s1086" style="position:absolute;left:14674;top:16311;width:788;height:527;visibility:visible;mso-wrap-style:square;v-text-anchor:top" coordsize="12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" path="m,l124,42,,83,,xe" fillcolor="black" stroked="f">
                  <v:path arrowok="t" o:connecttype="custom" o:connectlocs="0,0;78740,26670;0,52705;0,0" o:connectangles="0,0,0,0"/>
                </v:shape>
                <v:shape id="Picture 82" o:spid="_x0000_s1087" type="#_x0000_t75" style="position:absolute;left:33439;top:11377;width:12217;height:5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">
                  <v:imagedata r:id="rId37" o:title=""/>
                </v:shape>
                <v:shape id="Picture 83" o:spid="_x0000_s1088" type="#_x0000_t75" style="position:absolute;left:33439;top:11377;width:12217;height:5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">
                  <v:imagedata r:id="rId38" o:title=""/>
                </v:shape>
                <v:rect id="Rectangle 84" o:spid="_x0000_s1089" style="position:absolute;left:33686;top:11504;width:11614;height:4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" filled="f" strokeweight=".15pt">
                  <v:stroke endcap="square"/>
                </v:rect>
                <v:rect id="Rectangle 85" o:spid="_x0000_s1090" style="position:absolute;left:35140;top:13123;width:869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Static Link Performance</w:t>
                        </w:r>
                      </w:p>
                    </w:txbxContent>
                  </v:textbox>
                </v:rect>
                <v:shape id="Picture 86" o:spid="_x0000_s1091" type="#_x0000_t75" style="position:absolute;left:33439;top:17485;width:12217;height:51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">
                  <v:imagedata r:id="rId39" o:title=""/>
                </v:shape>
                <v:shape id="Picture 87" o:spid="_x0000_s1092" type="#_x0000_t75" style="position:absolute;left:33439;top:17485;width:12217;height:51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">
                  <v:imagedata r:id="rId40" o:title=""/>
                </v:shape>
                <v:rect id="Rectangle 88" o:spid="_x0000_s1093" style="position:absolute;left:33686;top:17619;width:11614;height:4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" filled="f" strokeweight=".15pt">
                  <v:stroke endcap="square"/>
                </v:rect>
                <v:rect id="Rectangle 89" o:spid="_x0000_s1094" style="position:absolute;left:36595;top:19530;width:610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rsidR="00645247" w:rsidRDefault="00645247">
                        <w:r>
                          <w:rPr>
                            <w:rFonts w:ascii="Times New Roman" w:hAnsi="Times New Roman" w:cs="Times New Roman"/>
                            <w:color w:val="000000"/>
                            <w:kern w:val="0"/>
                            <w:sz w:val="14"/>
                            <w:szCs w:val="14"/>
                          </w:rPr>
                          <w:t>Agent Trajectory</w:t>
                        </w:r>
                      </w:p>
                    </w:txbxContent>
                  </v:textbox>
                </v:rect>
                <v:shape id="Picture 90" o:spid="_x0000_s1095" type="#_x0000_t75" style="position:absolute;left:31877;top:359;width:15303;height:23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">
                  <v:imagedata r:id="rId41" o:title=""/>
                </v:shape>
                <v:shape id="Picture 91" o:spid="_x0000_s1096" type="#_x0000_t75" style="position:absolute;left:31877;top:359;width:15303;height:23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">
                  <v:imagedata r:id="rId42" o:title=""/>
                </v:shape>
                <v:shape id="Freeform 92" o:spid="_x0000_s1097" style="position:absolute;left:32150;top:512;width:14687;height:23215;visibility:visible;mso-wrap-style:square;v-text-anchor:top" coordsize="2313,3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" path="m2,1r,47l,48,,1r2,xm2,72r,46l,118,,72r2,xm2,142r,47l,189,,142r2,xm2,212r,47l,259,,212r2,xm2,283r,47l,330,,283r2,xm2,353r,47l,400,,353r2,xm2,423r,47l,470,,423r2,xm2,494r,47l,541,,494r2,xm2,564r,47l,611,,564r2,xm2,634r,47l,681,,634r2,xm2,705r,47l,752,,705r2,xm2,775r,47l,822,,775r2,xm2,845r,47l,892,,845r2,xm2,916r,47l,963,,916r2,xm2,986r,47l,1033,,986r2,xm2,1056r,47l,1103r,-47l2,1056xm2,1127r,47l,1174r,-47l2,1127xm2,1197r,47l,1244r,-47l2,1197xm2,1268r,46l,1314r,-46l2,1268xm2,1338r,47l,1385r,-47l2,1338xm2,1408r,47l,1455r,-47l2,1408xm2,1479r,46l,1525r,-46l2,1479xm2,1549r,47l,1596r,-47l2,1549xm2,1619r,47l,1666r,-47l2,1619xm2,1690r,46l,1736r,-46l2,1690xm2,1760r,47l,1807r,-47l2,1760xm2,1830r,47l,1877r,-47l2,1830xm2,1901r,47l,1948r,-47l2,1901xm2,1971r,47l,2018r,-47l2,1971xm2,2041r,47l,2088r,-47l2,2041xm2,2112r,47l,2159r,-47l2,2112xm2,2182r,47l,2229r,-47l2,2182xm2,2252r,47l,2299r,-47l2,2252xm2,2323r,47l,2370r,-47l2,2323xm2,2393r,47l,2440r,-47l2,2393xm2,2463r,47l,2510r,-47l2,2463xm2,2534r,47l,2581r,-47l2,2534xm2,2604r,47l,2651r,-47l2,2604xm2,2674r,47l,2721r,-47l2,2674xm2,2745r,47l,2792r,-47l2,2745xm2,2815r,47l,2862r,-47l2,2815xm2,2886r,46l,2932r,-46l2,2886xm2,2956r,47l,3003r,-47l2,2956xm2,3026r,47l,3073r,-47l2,3026xm2,3097r,46l,3143r,-46l2,3097xm2,3167r,47l,3214r,-47l2,3167xm2,3237r,47l,3284r,-47l2,3237xm2,3308r,47l,3355r,-47l2,3308xm2,3378r,47l,3425r,-47l2,3378xm2,3448r,47l,3495r,-47l2,3448xm2,3519r,47l,3566r,-47l2,3519xm2,3589r,47l,3636r,-47l2,3589xm6,3653r47,l53,3656r-47,l6,3653xm76,3653r47,l123,3656r-47,l76,3653xm147,3653r46,l193,3656r-46,l147,3653xm217,3653r47,l264,3656r-47,l217,3653xm287,3653r47,l334,3656r-47,l287,3653xm358,3653r47,l405,3656r-47,l358,3653xm428,3653r47,l475,3656r-47,l428,3653xm498,3653r47,l545,3656r-47,l498,3653xm569,3653r47,l616,3656r-47,l569,3653xm639,3653r47,l686,3656r-47,l639,3653xm710,3653r46,l756,3656r-46,l710,3653xm780,3653r47,l827,3656r-47,l780,3653xm850,3653r47,l897,3656r-47,l850,3653xm921,3653r47,l968,3656r-47,l921,3653xm991,3653r47,l1038,3656r-47,l991,3653xm1061,3653r47,l1108,3656r-47,l1061,3653xm1132,3653r47,l1179,3656r-47,l1132,3653xm1202,3653r47,l1249,3656r-47,l1202,3653xm1272,3653r47,l1319,3656r-47,l1272,3653xm1343,3653r47,l1390,3656r-47,l1343,3653xm1413,3653r47,l1460,3656r-47,l1413,3653xm1484,3653r47,l1531,3656r-47,l1484,3653xm1554,3653r47,l1601,3656r-47,l1554,3653xm1624,3653r47,l1671,3656r-47,l1624,3653xm1695,3653r47,l1742,3656r-47,l1695,3653xm1765,3653r47,l1812,3656r-47,l1765,3653xm1835,3653r47,l1882,3656r-47,l1835,3653xm1906,3653r47,l1953,3656r-47,l1906,3653xm1976,3653r47,l2023,3656r-47,l1976,3653xm2047,3653r47,l2094,3656r-47,l2047,3653xm2117,3653r47,l2164,3656r-47,l2117,3653xm2187,3653r47,l2234,3656r-47,l2187,3653xm2258,3653r47,l2305,3656r-47,l2258,3653xm2310,3639r,-47l2313,3592r,47l2310,3639xm2310,3568r,-46l2313,3522r,46l2310,3568xm2310,3498r,-47l2313,3451r,47l2310,3498xm2310,3428r,-47l2313,3381r,47l2310,3428xm2310,3357r,-46l2313,3311r,46l2310,3357xm2310,3287r,-47l2313,3240r,47l2310,3287xm2310,3217r,-47l2313,3170r,47l2310,3217xm2310,3146r,-47l2313,3099r,47l2310,3146xm2310,3076r,-47l2313,3029r,47l2310,3076xm2310,3006r,-47l2313,2959r,47l2310,3006xm2310,2935r,-47l2313,2888r,47l2310,2935xm2310,2865r,-47l2313,2818r,47l2310,2865xm2310,2795r,-47l2313,2748r,47l2310,2795xm2310,2724r,-47l2313,2677r,47l2310,2724xm2310,2654r,-47l2313,2607r,47l2310,2654xm2310,2584r,-47l2313,2537r,47l2310,2584xm2310,2513r,-47l2313,2466r,47l2310,2513xm2310,2443r,-47l2313,2396r,47l2310,2443xm2310,2373r,-47l2313,2326r,47l2310,2373xm2310,2302r,-47l2313,2255r,47l2310,2302xm2310,2232r,-47l2313,2185r,47l2310,2232xm2310,2162r,-47l2313,2115r,47l2310,2162xm2310,2091r,-47l2313,2044r,47l2310,2091xm2310,2021r,-47l2313,1974r,47l2310,2021xm2310,1950r,-46l2313,1904r,46l2310,1950xm2310,1880r,-47l2313,1833r,47l2310,1880xm2310,1810r,-47l2313,1763r,47l2310,1810xm2310,1739r,-46l2313,1693r,46l2310,1739xm2310,1669r,-47l2313,1622r,47l2310,1669xm2310,1599r,-47l2313,1552r,47l2310,1599xm2310,1528r,-47l2313,1481r,47l2310,1528xm2310,1458r,-47l2313,1411r,47l2310,1458xm2310,1388r,-47l2313,1341r,47l2310,1388xm2310,1317r,-47l2313,1270r,47l2310,1317xm2310,1247r,-47l2313,1200r,47l2310,1247xm2310,1177r,-47l2313,1130r,47l2310,1177xm2310,1106r,-47l2313,1059r,47l2310,1106xm2310,1036r,-47l2313,989r,47l2310,1036xm2310,966r,-47l2313,919r,47l2310,966xm2310,895r,-47l2313,848r,47l2310,895xm2310,825r,-47l2313,778r,47l2310,825xm2310,755r,-47l2313,708r,47l2310,755xm2310,684r,-47l2313,637r,47l2310,684xm2310,614r,-47l2313,567r,47l2310,614xm2310,544r,-47l2313,497r,47l2310,544xm2310,473r,-47l2313,426r,47l2310,473xm2310,403r,-47l2313,356r,47l2310,403xm2310,332r,-46l2313,286r,46l2310,332xm2310,262r,-47l2313,215r,47l2310,262xm2310,192r,-47l2313,145r,47l2310,192xm2310,121r,-46l2313,75r,46l2310,121xm2310,51r,-47l2313,4r,47l2310,51xm2291,3r-46,l2245,r46,l2291,3xm2221,3r-47,l2174,r47,l2221,3xm2151,3r-47,l2104,r47,l2151,3xm2080,3r-47,l2033,r47,l2080,3xm2010,3r-47,l1963,r47,l2010,3xm1940,3r-47,l1893,r47,l1940,3xm1869,3r-47,l1822,r47,l1869,3xm1799,3r-47,l1752,r47,l1799,3xm1728,3r-46,l1682,r46,l1728,3xm1658,3r-47,l1611,r47,l1658,3xm1588,3r-47,l1541,r47,l1588,3xm1517,3r-47,l1470,r47,l1517,3xm1447,3r-47,l1400,r47,l1447,3xm1377,3r-47,l1330,r47,l1377,3xm1306,3r-47,l1259,r47,l1306,3xm1236,3r-47,l1189,r47,l1236,3xm1165,3r-46,l1119,r46,l1165,3xm1095,3r-47,l1048,r47,l1095,3xm1025,3r-47,l978,r47,l1025,3xm954,3r-47,l907,r47,l954,3xm884,3r-47,l837,r47,l884,3xm814,3r-47,l767,r47,l814,3xm743,3r-47,l696,r47,l743,3xm673,3r-47,l626,r47,l673,3xm602,3r-46,l556,r46,l602,3xm532,3r-47,l485,r47,l532,3xm462,3r-47,l415,r47,l462,3xm391,3r-47,l344,r47,l391,3xm321,3r-47,l274,r47,l321,3xm251,3r-47,l204,r47,l251,3xm180,3r-47,l133,r47,l180,3xm110,3l63,3,63,r47,l110,3xm39,3l1,3,1,,39,r,3xe" fillcolor="black" strokeweight="0">
                  <v:path arrowok="t" o:connecttype="custom" o:connectlocs="0,90170;0,254000;1270,387985;1270,492125;1270,581660;0,715645;0,879475;1270,1013460;1270,1117600;1270,1207135;0,1341120;0,1504950;1270,1638935;1270,1743075;1270,1832610;0,1966595;0,2130425;1270,2264410;48260,2319655;137795,2319655;271780,2321560;435610,2321560;569595,2319655;673735,2319655;763270,2319655;897255,2321560;1061085,2321560;1195070,2319655;1299845,2319655;1388745,2319655;1468755,2265680;1468755,2102485;1466850,1967865;1466850,1863725;1466850,1774825;1468755,1640840;1468755,1477010;1466850,1343025;1466850,1238250;1466850,1149350;1468755,1015365;1468755,851535;1466850,717550;1466850,613410;1466850,523875;1468755,389890;1468755,226060;1466850,92075;1454785,1905;1365885,1905;1231900,0;1068070,0;933450,1905;829310,1905;739775,1905;605790,0;441960,0;307975,1905;203835,1905;114300,1905" o:connectangles="0,0,0,0,0,0,0,0,0,0,0,0,0,0,0,0,0,0,0,0,0,0,0,0,0,0,0,0,0,0,0,0,0,0,0,0,0,0,0,0,0,0,0,0,0,0,0,0,0,0,0,0,0,0,0,0,0,0,0,0"/>
                  <o:lock v:ext="edit" verticies="t"/>
                </v:shape>
                <v:shape id="Picture 93" o:spid="_x0000_s1098" type="#_x0000_t75" style="position:absolute;left:33629;top:5382;width:11843;height:49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">
                  <v:imagedata r:id="rId43" o:title=""/>
                </v:shape>
                <v:shape id="Picture 94" o:spid="_x0000_s1099" type="#_x0000_t75" style="position:absolute;left:33629;top:5382;width:11843;height:49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">
                  <v:imagedata r:id="rId44" o:title=""/>
                </v:shape>
                <v:rect id="Rectangle 95" o:spid="_x0000_s1100" style="position:absolute;left:33877;top:5541;width:11233;height:4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" filled="f" strokeweight=".15pt">
                  <v:stroke endcap="square"/>
                </v:rect>
                <v:rect id="Rectangle 96" o:spid="_x0000_s1101" style="position:absolute;left:38100;top:7090;width:3111;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0000"/>
                            <w:kern w:val="0"/>
                            <w:sz w:val="14"/>
                            <w:szCs w:val="14"/>
                          </w:rPr>
                          <w:t xml:space="preserve">Network </w:t>
                        </w:r>
                      </w:p>
                    </w:txbxContent>
                  </v:textbox>
                </v:rect>
                <v:rect id="Rectangle 97" o:spid="_x0000_s1102" style="position:absolute;left:35325;top:1655;width:45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70C0"/>
                            <w:kern w:val="0"/>
                            <w:sz w:val="14"/>
                            <w:szCs w:val="14"/>
                          </w:rPr>
                          <w:t>d</w:t>
                        </w:r>
                      </w:p>
                    </w:txbxContent>
                  </v:textbox>
                </v:rect>
                <v:rect id="Rectangle 98" o:spid="_x0000_s1103" style="position:absolute;left:35775;top:1655;width:22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70C0"/>
                            <w:kern w:val="0"/>
                            <w:sz w:val="14"/>
                            <w:szCs w:val="14"/>
                          </w:rPr>
                          <w:t>.</w:t>
                        </w:r>
                      </w:p>
                    </w:txbxContent>
                  </v:textbox>
                </v:rect>
                <v:rect id="Rectangle 99" o:spid="_x0000_s1104" style="position:absolute;left:35998;top:1655;width:301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rsidR="00645247" w:rsidRDefault="00645247">
                        <w:r>
                          <w:rPr>
                            <w:rFonts w:ascii="Times New Roman" w:hAnsi="Times New Roman" w:cs="Times New Roman"/>
                            <w:color w:val="0070C0"/>
                            <w:kern w:val="0"/>
                            <w:sz w:val="14"/>
                            <w:szCs w:val="14"/>
                          </w:rPr>
                          <w:t>NEXTA</w:t>
                        </w:r>
                      </w:p>
                    </w:txbxContent>
                  </v:textbox>
                </v:rect>
                <v:rect id="Rectangle 100" o:spid="_x0000_s1105" style="position:absolute;left:39027;top:1655;width:24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rsidR="00645247" w:rsidRDefault="00645247">
                        <w:r>
                          <w:rPr>
                            <w:rFonts w:ascii="Times New Roman" w:hAnsi="Times New Roman" w:cs="Times New Roman"/>
                            <w:color w:val="0070C0"/>
                            <w:kern w:val="0"/>
                            <w:sz w:val="14"/>
                            <w:szCs w:val="14"/>
                          </w:rPr>
                          <w:t xml:space="preserve">: </w:t>
                        </w:r>
                      </w:p>
                    </w:txbxContent>
                  </v:textbox>
                </v:rect>
                <v:rect id="Rectangle 101" o:spid="_x0000_s1106" style="position:absolute;left:39497;top:1655;width:474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rsidR="00645247" w:rsidRDefault="00645247">
                        <w:r>
                          <w:rPr>
                            <w:rFonts w:ascii="Times New Roman" w:hAnsi="Times New Roman" w:cs="Times New Roman"/>
                            <w:color w:val="0070C0"/>
                            <w:kern w:val="0"/>
                            <w:sz w:val="14"/>
                            <w:szCs w:val="14"/>
                          </w:rPr>
                          <w:t xml:space="preserve">Visualization </w:t>
                        </w:r>
                      </w:p>
                    </w:txbxContent>
                  </v:textbox>
                </v:rect>
                <v:rect id="Rectangle 102" o:spid="_x0000_s1107" style="position:absolute;left:38207;top:2728;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rsidR="00645247" w:rsidRDefault="00645247">
                        <w:r>
                          <w:rPr>
                            <w:rFonts w:ascii="Times New Roman" w:hAnsi="Times New Roman" w:cs="Times New Roman"/>
                            <w:color w:val="0070C0"/>
                            <w:kern w:val="0"/>
                            <w:sz w:val="14"/>
                            <w:szCs w:val="14"/>
                          </w:rPr>
                          <w:t>Interface</w:t>
                        </w:r>
                      </w:p>
                    </w:txbxContent>
                  </v:textbox>
                </v:rect>
                <v:shape id="Picture 103" o:spid="_x0000_s1108" type="#_x0000_t75" style="position:absolute;left:33667;top:26750;width:12211;height:5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">
                  <v:imagedata r:id="rId45" o:title=""/>
                </v:shape>
                <v:shape id="Picture 104" o:spid="_x0000_s1109" type="#_x0000_t75" style="position:absolute;left:33667;top:26750;width:12211;height:5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">
                  <v:imagedata r:id="rId46" o:title=""/>
                </v:shape>
                <v:rect id="Rectangle 105" o:spid="_x0000_s1110" style="position:absolute;left:33928;top:26877;width:11614;height:4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" filled="f" strokeweight=".15pt">
                  <v:stroke endcap="square"/>
                </v:rect>
                <v:rect id="Rectangle 106" o:spid="_x0000_s1111" style="position:absolute;left:34766;top:28547;width:992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rsidR="00645247" w:rsidRDefault="00645247">
                        <w:r>
                          <w:rPr>
                            <w:rFonts w:ascii="Times New Roman" w:hAnsi="Times New Roman" w:cs="Times New Roman"/>
                            <w:color w:val="000000"/>
                            <w:kern w:val="0"/>
                            <w:sz w:val="14"/>
                            <w:szCs w:val="14"/>
                          </w:rPr>
                          <w:t>Dynamic Link Performance</w:t>
                        </w:r>
                      </w:p>
                    </w:txbxContent>
                  </v:textbox>
                </v:rect>
                <v:shape id="Picture 107" o:spid="_x0000_s1112" type="#_x0000_t75" style="position:absolute;left:33667;top:32224;width:12211;height:5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">
                  <v:imagedata r:id="rId47" o:title=""/>
                </v:shape>
                <v:shape id="Picture 108" o:spid="_x0000_s1113" type="#_x0000_t75" style="position:absolute;left:33667;top:32224;width:12211;height:5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">
                  <v:imagedata r:id="rId48" o:title=""/>
                </v:shape>
                <v:rect id="Rectangle 109" o:spid="_x0000_s1114" style="position:absolute;left:33928;top:32351;width:11614;height:4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" filled="f" strokeweight=".15pt">
                  <v:stroke endcap="square"/>
                </v:rect>
                <v:rect id="Rectangle 110" o:spid="_x0000_s1115" style="position:absolute;left:36785;top:34268;width:6102;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rsidR="00645247" w:rsidRDefault="00645247">
                        <w:r>
                          <w:rPr>
                            <w:rFonts w:ascii="Times New Roman" w:hAnsi="Times New Roman" w:cs="Times New Roman"/>
                            <w:color w:val="000000"/>
                            <w:kern w:val="0"/>
                            <w:sz w:val="14"/>
                            <w:szCs w:val="14"/>
                          </w:rPr>
                          <w:t>Agent Trajectory</w:t>
                        </w:r>
                      </w:p>
                    </w:txbxContent>
                  </v:textbox>
                </v:rect>
                <v:shape id="Picture 111" o:spid="_x0000_s1116" type="#_x0000_t75" style="position:absolute;left:31877;top:24407;width:15303;height:143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">
                  <v:imagedata r:id="rId49" o:title=""/>
                </v:shape>
                <v:shape id="Picture 112" o:spid="_x0000_s1117" type="#_x0000_t75" style="position:absolute;left:31877;top:24407;width:15303;height:143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">
                  <v:imagedata r:id="rId50" o:title=""/>
                </v:shape>
                <v:shape id="Freeform 113" o:spid="_x0000_s1118" style="position:absolute;left:32150;top:24540;width:14687;height:13723;visibility:visible;mso-wrap-style:square;v-text-anchor:top" coordsize="2313,2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" path="m2,2r,47l,49,,2r2,xm2,72r,47l,119,,72r2,xm2,142r,47l,189,,142r2,xm2,213r,47l,260,,213r2,xm2,283r,47l,330,,283r2,xm2,353r,47l,400,,353r2,xm2,424r,47l,471,,424r2,xm2,494r,47l,541,,494r2,xm2,565r,46l,611,,565r2,xm2,635r,47l,682,,635r2,xm2,705r,47l,752,,705r2,xm2,776r,46l,822,,776r2,xm2,846r,47l,893,,846r2,xm2,916r,47l,963,,916r2,xm2,987r,47l,1034,,987r2,xm2,1057r,47l,1104r,-47l2,1057xm2,1127r,47l,1174r,-47l2,1127xm2,1198r,47l,1245r,-47l2,1198xm2,1268r,47l,1315r,-47l2,1268xm2,1338r,47l,1385r,-47l2,1338xm2,1409r,47l,1456r,-47l2,1409xm2,1479r,47l,1526r,-47l2,1479xm2,1549r,47l,1596r,-47l2,1549xm2,1620r,47l,1667r,-47l2,1620xm2,1690r,47l,1737r,-47l2,1690xm2,1760r,47l,1807r,-47l2,1760xm2,1831r,47l,1878r,-47l2,1831xm2,1901r,47l,1948r,-47l2,1901xm2,1971r,47l,2018r,-47l2,1971xm2,2042r,47l,2089r,-47l2,2042xm2,2112r,47l,2159r,-47l2,2112xm24,2158r47,l71,2161r-47,l24,2158xm94,2158r47,l141,2161r-47,l94,2158xm165,2158r47,l212,2161r-47,l165,2158xm235,2158r47,l282,2161r-47,l235,2158xm306,2158r47,l353,2161r-47,l306,2158xm376,2158r47,l423,2161r-47,l376,2158xm446,2158r47,l493,2161r-47,l446,2158xm517,2158r47,l564,2161r-47,l517,2158xm587,2158r47,l634,2161r-47,l587,2158xm657,2158r47,l704,2161r-47,l657,2158xm728,2158r47,l775,2161r-47,l728,2158xm798,2158r47,l845,2161r-47,l798,2158xm869,2158r46,l915,2161r-46,l869,2158xm939,2158r47,l986,2161r-47,l939,2158xm1009,2158r47,l1056,2161r-47,l1009,2158xm1080,2158r47,l1127,2161r-47,l1080,2158xm1150,2158r47,l1197,2161r-47,l1150,2158xm1220,2158r47,l1267,2161r-47,l1220,2158xm1291,2158r47,l1338,2161r-47,l1291,2158xm1361,2158r47,l1408,2161r-47,l1361,2158xm1432,2158r46,l1478,2161r-46,l1432,2158xm1502,2158r47,l1549,2161r-47,l1502,2158xm1572,2158r47,l1619,2161r-47,l1572,2158xm1643,2158r47,l1690,2161r-47,l1643,2158xm1713,2158r47,l1760,2161r-47,l1713,2158xm1783,2158r47,l1830,2161r-47,l1783,2158xm1854,2158r47,l1901,2161r-47,l1854,2158xm1924,2158r47,l1971,2161r-47,l1924,2158xm1995,2158r46,l2041,2161r-46,l1995,2158xm2065,2158r47,l2112,2161r-47,l2065,2158xm2135,2158r47,l2182,2161r-47,l2135,2158xm2206,2158r47,l2253,2161r-47,l2206,2158xm2276,2158r36,l2310,2159r,-11l2313,2148r,13l2276,2161r,-3xm2310,2125r,-47l2313,2078r,47l2310,2125xm2310,2055r,-47l2313,2008r,47l2310,2055xm2310,1984r,-47l2313,1937r,47l2310,1984xm2310,1914r,-47l2313,1867r,47l2310,1914xm2310,1844r,-47l2313,1797r,47l2310,1844xm2310,1773r,-47l2313,1726r,47l2310,1773xm2310,1703r,-47l2313,1656r,47l2310,1703xm2310,1633r,-47l2313,1586r,47l2310,1633xm2310,1562r,-47l2313,1515r,47l2310,1562xm2310,1492r,-47l2313,1445r,47l2310,1492xm2310,1422r,-47l2313,1375r,47l2310,1422xm2310,1351r,-47l2313,1304r,47l2310,1351xm2310,1281r,-47l2313,1234r,47l2310,1281xm2310,1210r,-46l2313,1164r,46l2310,1210xm2310,1140r,-47l2313,1093r,47l2310,1140xm2310,1070r,-47l2313,1023r,47l2310,1070xm2310,999r,-46l2313,953r,46l2310,999xm2310,929r,-47l2313,882r,47l2310,929xm2310,859r,-47l2313,812r,47l2310,859xm2310,788r,-46l2313,742r,46l2310,788xm2310,718r,-47l2313,671r,47l2310,718xm2310,648r,-47l2313,601r,47l2310,648xm2310,577r,-47l2313,530r,47l2310,577xm2310,507r,-47l2313,460r,47l2310,507xm2310,437r,-47l2313,390r,47l2310,437xm2310,366r,-47l2313,319r,47l2310,366xm2310,296r,-47l2313,249r,47l2310,296xm2310,226r,-47l2313,179r,47l2310,226xm2310,155r,-47l2313,108r,47l2310,155xm2310,85r,-47l2313,38r,47l2310,85xm2310,15r,-13l2312,3r-34,l2278,r35,l2313,15r-3,xm2254,3r-46,l2208,r46,l2254,3xm2184,3r-47,l2137,r47,l2184,3xm2114,3r-47,l2067,r47,l2114,3xm2043,3r-47,l1996,r47,l2043,3xm1973,3r-47,l1926,r47,l1973,3xm1903,3r-47,l1856,r47,l1903,3xm1832,3r-47,l1785,r47,l1832,3xm1762,3r-47,l1715,r47,l1762,3xm1691,3r-46,l1645,r46,l1691,3xm1621,3r-47,l1574,r47,l1621,3xm1551,3r-47,l1504,r47,l1551,3xm1480,3r-47,l1433,r47,l1480,3xm1410,3r-47,l1363,r47,l1410,3xm1340,3r-47,l1293,r47,l1340,3xm1269,3r-47,l1222,r47,l1269,3xm1199,3r-47,l1152,r47,l1199,3xm1128,3r-46,l1082,r46,l1128,3xm1058,3r-47,l1011,r47,l1058,3xm988,3r-47,l941,r47,l988,3xm917,3r-47,l870,r47,l917,3xm847,3r-47,l800,r47,l847,3xm777,3r-47,l730,r47,l777,3xm706,3r-47,l659,r47,l706,3xm636,3r-47,l589,r47,l636,3xm565,3r-46,l519,r46,l565,3xm495,3r-47,l448,r47,l495,3xm425,3r-47,l378,r47,l425,3xm354,3r-47,l307,r47,l354,3xm284,3r-47,l237,r47,l284,3xm214,3r-47,l167,r47,l214,3xm143,3l96,3,96,r47,l143,3xm73,3l26,3,26,,73,r,3xm2,3l1,3,1,,2,r,3xe" fillcolor="black" strokeweight="0">
                  <v:path arrowok="t" o:connecttype="custom" o:connectlocs="1270,90170;1270,209550;0,299085;0,358775;1270,447675;1270,581660;1270,701040;0,790575;0,849630;1270,939165;1270,1073150;1270,1192530;0,1281430;0,1341120;59690,1370330;194310,1370330;313055,1370330;402590,1372235;462280,1372235;551815,1370330;685800,1370330;804545,1370330;894080,1372235;953770,1372235;1043305,1370330;1177290,1370330;1296035,1370330;1385570,1372235;1466850,1363980;1466850,1275080;1468755,1185545;1468755,1125855;1466850,1036955;1466850,902970;1466850,783590;1468755,694055;1468755,634365;1466850,545465;1466850,411480;1466850,292100;1468755,202565;1468755,143510;1466850,53975;1402080,0;1342390,0;1252855,1905;1118870,1905;999490,1905;909955,0;850900,0;761365,1905;627380,1905;508000,1905;418465,0;358775,0;269875,1905;135890,1905;16510,1905" o:connectangles="0,0,0,0,0,0,0,0,0,0,0,0,0,0,0,0,0,0,0,0,0,0,0,0,0,0,0,0,0,0,0,0,0,0,0,0,0,0,0,0,0,0,0,0,0,0,0,0,0,0,0,0,0,0,0,0,0,0"/>
                  <o:lock v:ext="edit" verticies="t"/>
                </v:shape>
                <v:shape id="Freeform 114" o:spid="_x0000_s1119" style="position:absolute;left:5734;top:7725;width:27425;height:2515;visibility:visible;mso-wrap-style:square;v-text-anchor:top" coordsize="4319,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" path="m,396l,,4319,e" filled="f" strokeweight=".6pt">
                  <v:stroke endcap="round"/>
                  <v:path arrowok="t" o:connecttype="custom" o:connectlocs="0,251460;0,0;2742565,0" o:connectangles="0,0,0"/>
                </v:shape>
                <v:shape id="Freeform 115" o:spid="_x0000_s1120" style="position:absolute;left:33089;top:7465;width:788;height:521;visibility:visible;mso-wrap-style:square;v-text-anchor:top" coordsize="1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" path="m,l124,41,,82,,xe" fillcolor="black" stroked="f">
                  <v:path arrowok="t" o:connecttype="custom" o:connectlocs="0,0;78740,26035;0,52070;0,0" o:connectangles="0,0,0,0"/>
                </v:shape>
                <v:rect id="Rectangle 116" o:spid="_x0000_s1121" style="position:absolute;left:35750;top:25309;width:29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rsidR="00645247" w:rsidRDefault="00645247">
                        <w:r>
                          <w:rPr>
                            <w:rFonts w:ascii="Times New Roman" w:hAnsi="Times New Roman" w:cs="Times New Roman"/>
                            <w:color w:val="0070C0"/>
                            <w:kern w:val="0"/>
                            <w:sz w:val="14"/>
                            <w:szCs w:val="14"/>
                          </w:rPr>
                          <w:t>f</w:t>
                        </w:r>
                      </w:p>
                    </w:txbxContent>
                  </v:textbox>
                </v:rect>
                <v:rect id="Rectangle 117" o:spid="_x0000_s1122" style="position:absolute;left:36195;top:25309;width:22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rsidR="00645247" w:rsidRDefault="00645247">
                        <w:r>
                          <w:rPr>
                            <w:rFonts w:ascii="Times New Roman" w:hAnsi="Times New Roman" w:cs="Times New Roman"/>
                            <w:color w:val="0070C0"/>
                            <w:kern w:val="0"/>
                            <w:sz w:val="14"/>
                            <w:szCs w:val="14"/>
                          </w:rPr>
                          <w:t xml:space="preserve">. </w:t>
                        </w:r>
                      </w:p>
                    </w:txbxContent>
                  </v:textbox>
                </v:rect>
                <v:rect id="Rectangle 118" o:spid="_x0000_s1123" style="position:absolute;left:36645;top:25309;width:659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rsidR="00645247" w:rsidRDefault="00645247">
                        <w:r>
                          <w:rPr>
                            <w:rFonts w:ascii="Times New Roman" w:hAnsi="Times New Roman" w:cs="Times New Roman"/>
                            <w:color w:val="0070C0"/>
                            <w:kern w:val="0"/>
                            <w:sz w:val="14"/>
                            <w:szCs w:val="14"/>
                          </w:rPr>
                          <w:t>Simulation Output</w:t>
                        </w:r>
                      </w:p>
                    </w:txbxContent>
                  </v:textbox>
                </v:rect>
                <v:line id="Line 119" o:spid="_x0000_s1124" style="position:absolute;visibility:visible;mso-wrap-style:square" from="28492,31627" to="31438,31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" strokeweight=".6pt">
                  <v:stroke endcap="round"/>
                </v:line>
                <v:shape id="Freeform 120" o:spid="_x0000_s1125" style="position:absolute;left:31369;top:31367;width:787;height:520;visibility:visible;mso-wrap-style:square;v-text-anchor:top" coordsize="1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" path="m,l124,41,,82,,xe" fillcolor="black" stroked="f">
                  <v:path arrowok="t" o:connecttype="custom" o:connectlocs="0,0;78740,26035;0,52070;0,0" o:connectangles="0,0,0,0"/>
                </v:shape>
              </v:group>
            </w:pict>
          </mc:Fallback>
        </mc:AlternateContent>
      </w: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A97BAD" w:rsidRDefault="00A97BAD" w:rsidP="00E71B56">
      <w:pPr>
        <w:widowControl/>
      </w:pPr>
    </w:p>
    <w:p w:rsidR="00CB2BFF" w:rsidRPr="00635D13" w:rsidRDefault="00CB2BFF" w:rsidP="00CB2BFF">
      <w:pPr>
        <w:ind w:left="288"/>
        <w:jc w:val="center"/>
        <w:rPr>
          <w:rFonts w:ascii="Times New Roman" w:hAnsi="Times New Roman" w:cs="Times New Roman"/>
          <w:sz w:val="20"/>
          <w:szCs w:val="20"/>
        </w:rPr>
      </w:pPr>
      <w:r>
        <w:rPr>
          <w:rFonts w:ascii="Times New Roman" w:hAnsi="Times New Roman" w:cs="Times New Roman"/>
          <w:sz w:val="20"/>
          <w:szCs w:val="20"/>
        </w:rPr>
        <w:t>F</w:t>
      </w:r>
      <w:r w:rsidRPr="00635D13">
        <w:rPr>
          <w:rFonts w:ascii="Times New Roman" w:hAnsi="Times New Roman" w:cs="Times New Roman"/>
          <w:sz w:val="20"/>
          <w:szCs w:val="20"/>
        </w:rPr>
        <w:t>igure 1.1 Software System Architecture</w:t>
      </w:r>
    </w:p>
    <w:p w:rsidR="00CB2BFF" w:rsidRPr="00635D13" w:rsidRDefault="00CB2BFF" w:rsidP="00CB2BFF">
      <w:pPr>
        <w:ind w:left="288"/>
        <w:jc w:val="left"/>
        <w:rPr>
          <w:rFonts w:ascii="Times New Roman" w:hAnsi="Times New Roman" w:cs="Times New Roman"/>
          <w:sz w:val="20"/>
          <w:szCs w:val="20"/>
        </w:rPr>
      </w:pPr>
      <w:r w:rsidRPr="00635D13">
        <w:rPr>
          <w:rFonts w:ascii="Times New Roman" w:hAnsi="Times New Roman" w:cs="Times New Roman"/>
          <w:sz w:val="20"/>
          <w:szCs w:val="20"/>
        </w:rPr>
        <w:lastRenderedPageBreak/>
        <w:t>The components and different modules in the system are listed as following:</w:t>
      </w:r>
    </w:p>
    <w:p w:rsidR="00CB2BFF" w:rsidRPr="00635D13" w:rsidRDefault="00CB2BFF" w:rsidP="00CB2BFF">
      <w:pPr>
        <w:ind w:left="288"/>
        <w:rPr>
          <w:rFonts w:ascii="Times New Roman" w:hAnsi="Times New Roman" w:cs="Times New Roman"/>
          <w:sz w:val="20"/>
          <w:szCs w:val="20"/>
        </w:rPr>
      </w:pPr>
      <w:r w:rsidRPr="00635D13">
        <w:rPr>
          <w:rFonts w:ascii="Times New Roman" w:hAnsi="Times New Roman" w:cs="Times New Roman"/>
          <w:b/>
          <w:sz w:val="20"/>
          <w:szCs w:val="20"/>
        </w:rPr>
        <w:t>a. Network Data</w:t>
      </w:r>
      <w:r w:rsidRPr="00635D13">
        <w:rPr>
          <w:rFonts w:ascii="Times New Roman" w:hAnsi="Times New Roman" w:cs="Times New Roman"/>
          <w:sz w:val="20"/>
          <w:szCs w:val="20"/>
        </w:rPr>
        <w:t xml:space="preserve"> includes two essential files, node.csv and link.csv for the network representation.</w:t>
      </w:r>
    </w:p>
    <w:p w:rsidR="00CB2BFF" w:rsidRPr="00635D13" w:rsidRDefault="00CB2BFF" w:rsidP="00CB2BFF">
      <w:pPr>
        <w:ind w:left="288"/>
        <w:rPr>
          <w:rFonts w:ascii="Times New Roman" w:hAnsi="Times New Roman" w:cs="Times New Roman"/>
          <w:sz w:val="20"/>
          <w:szCs w:val="20"/>
        </w:rPr>
      </w:pPr>
      <w:r w:rsidRPr="00635D13">
        <w:rPr>
          <w:rFonts w:ascii="Times New Roman" w:hAnsi="Times New Roman" w:cs="Times New Roman"/>
          <w:b/>
          <w:sz w:val="20"/>
          <w:szCs w:val="20"/>
        </w:rPr>
        <w:t>b.</w:t>
      </w:r>
      <w:r w:rsidRPr="00635D13">
        <w:rPr>
          <w:rFonts w:ascii="Times New Roman" w:hAnsi="Times New Roman" w:cs="Times New Roman"/>
          <w:b/>
          <w:color w:val="0070C0"/>
          <w:kern w:val="0"/>
          <w:sz w:val="20"/>
          <w:szCs w:val="20"/>
        </w:rPr>
        <w:t xml:space="preserve"> </w:t>
      </w:r>
      <w:r w:rsidRPr="00635D13">
        <w:rPr>
          <w:rFonts w:ascii="Times New Roman" w:hAnsi="Times New Roman" w:cs="Times New Roman"/>
          <w:b/>
          <w:sz w:val="20"/>
          <w:szCs w:val="20"/>
        </w:rPr>
        <w:t xml:space="preserve">OD Demand Database </w:t>
      </w:r>
      <w:r>
        <w:rPr>
          <w:rFonts w:ascii="Times New Roman" w:hAnsi="Times New Roman" w:cs="Times New Roman"/>
          <w:sz w:val="20"/>
          <w:szCs w:val="20"/>
        </w:rPr>
        <w:t>includes the demand</w:t>
      </w:r>
      <w:r w:rsidRPr="00635D13">
        <w:rPr>
          <w:rFonts w:ascii="Times New Roman" w:hAnsi="Times New Roman" w:cs="Times New Roman"/>
          <w:sz w:val="20"/>
          <w:szCs w:val="20"/>
        </w:rPr>
        <w:t xml:space="preserve">.csv that describes information such as agent type, </w:t>
      </w:r>
      <w:r w:rsidRPr="00CB2BFF">
        <w:rPr>
          <w:rFonts w:ascii="Times New Roman" w:hAnsi="Times New Roman" w:cs="Times New Roman"/>
          <w:sz w:val="20"/>
          <w:szCs w:val="20"/>
        </w:rPr>
        <w:t>o_node_id</w:t>
      </w:r>
      <w:r>
        <w:rPr>
          <w:rFonts w:ascii="Times New Roman" w:hAnsi="Times New Roman" w:cs="Times New Roman"/>
          <w:sz w:val="20"/>
          <w:szCs w:val="20"/>
        </w:rPr>
        <w:t>, d</w:t>
      </w:r>
      <w:r w:rsidRPr="00CB2BFF">
        <w:rPr>
          <w:rFonts w:ascii="Times New Roman" w:hAnsi="Times New Roman" w:cs="Times New Roman"/>
          <w:sz w:val="20"/>
          <w:szCs w:val="20"/>
        </w:rPr>
        <w:t>_node_id</w:t>
      </w:r>
      <w:r w:rsidRPr="00635D13">
        <w:rPr>
          <w:rFonts w:ascii="Times New Roman" w:hAnsi="Times New Roman" w:cs="Times New Roman"/>
          <w:sz w:val="20"/>
          <w:szCs w:val="20"/>
        </w:rPr>
        <w:t>,</w:t>
      </w:r>
      <w:r>
        <w:rPr>
          <w:rFonts w:ascii="Times New Roman" w:hAnsi="Times New Roman" w:cs="Times New Roman"/>
          <w:sz w:val="20"/>
          <w:szCs w:val="20"/>
        </w:rPr>
        <w:t xml:space="preserve"> departure time,</w:t>
      </w:r>
      <w:r w:rsidRPr="00635D13">
        <w:rPr>
          <w:rFonts w:ascii="Times New Roman" w:hAnsi="Times New Roman" w:cs="Times New Roman"/>
          <w:sz w:val="20"/>
          <w:szCs w:val="20"/>
        </w:rPr>
        <w:t xml:space="preserve"> which help users to represent the OD demand information.</w:t>
      </w:r>
    </w:p>
    <w:p w:rsidR="00CB2BFF" w:rsidRPr="00635D13" w:rsidRDefault="00CB2BFF" w:rsidP="00CB2BFF">
      <w:pPr>
        <w:ind w:left="288"/>
        <w:rPr>
          <w:rFonts w:ascii="Times New Roman" w:hAnsi="Times New Roman" w:cs="Times New Roman"/>
          <w:sz w:val="20"/>
          <w:szCs w:val="20"/>
        </w:rPr>
      </w:pPr>
      <w:r w:rsidRPr="00635D13">
        <w:rPr>
          <w:rFonts w:ascii="Times New Roman" w:hAnsi="Times New Roman" w:cs="Times New Roman"/>
          <w:b/>
          <w:sz w:val="20"/>
          <w:szCs w:val="20"/>
        </w:rPr>
        <w:t>c. Traffic Assignment Module</w:t>
      </w:r>
      <w:r w:rsidRPr="00635D13">
        <w:rPr>
          <w:rFonts w:ascii="Times New Roman" w:hAnsi="Times New Roman" w:cs="Times New Roman"/>
          <w:sz w:val="20"/>
          <w:szCs w:val="20"/>
        </w:rPr>
        <w:t xml:space="preserve"> includes the key steps of the assignment, including the BPR Volume Delay Function, Shortest Path Tree Generation, and Flow Assignment, which generates the link flow according to t</w:t>
      </w:r>
      <w:r w:rsidRPr="00343A2E">
        <w:rPr>
          <w:rFonts w:ascii="Times New Roman" w:hAnsi="Times New Roman" w:cs="Times New Roman"/>
          <w:sz w:val="20"/>
          <w:szCs w:val="20"/>
        </w:rPr>
        <w:t>he UE principle.</w:t>
      </w:r>
    </w:p>
    <w:p w:rsidR="00CB2BFF" w:rsidRPr="00635D13" w:rsidRDefault="00CB2BFF" w:rsidP="00CB2BFF">
      <w:pPr>
        <w:ind w:left="288"/>
        <w:rPr>
          <w:rFonts w:ascii="Times New Roman" w:hAnsi="Times New Roman" w:cs="Times New Roman"/>
          <w:sz w:val="20"/>
          <w:szCs w:val="20"/>
        </w:rPr>
      </w:pPr>
      <w:r w:rsidRPr="00635D13">
        <w:rPr>
          <w:rFonts w:ascii="Times New Roman" w:hAnsi="Times New Roman" w:cs="Times New Roman"/>
          <w:b/>
          <w:sz w:val="20"/>
          <w:szCs w:val="20"/>
        </w:rPr>
        <w:t>d. NEXTA: Visualization Interface Module</w:t>
      </w:r>
      <w:r w:rsidRPr="00635D13">
        <w:rPr>
          <w:rFonts w:ascii="Times New Roman" w:hAnsi="Times New Roman" w:cs="Times New Roman"/>
          <w:sz w:val="20"/>
          <w:szCs w:val="20"/>
        </w:rPr>
        <w:t xml:space="preserve"> is able to visualize the network and the output of traffic assignment, including Static Link Performance and Agent Trajectory. </w:t>
      </w:r>
    </w:p>
    <w:p w:rsidR="00CB2BFF" w:rsidRPr="00635D13" w:rsidRDefault="00CB2BFF" w:rsidP="00CB2BFF">
      <w:pPr>
        <w:ind w:left="288"/>
        <w:rPr>
          <w:rFonts w:ascii="Times New Roman" w:hAnsi="Times New Roman" w:cs="Times New Roman"/>
          <w:sz w:val="20"/>
          <w:szCs w:val="20"/>
        </w:rPr>
      </w:pPr>
      <w:r w:rsidRPr="00635D13">
        <w:rPr>
          <w:rFonts w:ascii="Times New Roman" w:hAnsi="Times New Roman" w:cs="Times New Roman"/>
          <w:b/>
          <w:sz w:val="20"/>
          <w:szCs w:val="20"/>
        </w:rPr>
        <w:t>e. Space-Time Simulation Module</w:t>
      </w:r>
      <w:r w:rsidRPr="00635D13">
        <w:rPr>
          <w:rFonts w:ascii="Times New Roman" w:hAnsi="Times New Roman" w:cs="Times New Roman"/>
          <w:sz w:val="20"/>
          <w:szCs w:val="20"/>
        </w:rPr>
        <w:t xml:space="preserve"> utilizes the path flow output of Traffic Assignment Module to perform Space-Time Simulation, while th</w:t>
      </w:r>
      <w:r w:rsidR="006F5806">
        <w:rPr>
          <w:rFonts w:ascii="Times New Roman" w:hAnsi="Times New Roman" w:cs="Times New Roman"/>
          <w:sz w:val="20"/>
          <w:szCs w:val="20"/>
        </w:rPr>
        <w:t>e underlying traffic flow model</w:t>
      </w:r>
      <w:r w:rsidRPr="00635D13">
        <w:rPr>
          <w:rFonts w:ascii="Times New Roman" w:hAnsi="Times New Roman" w:cs="Times New Roman"/>
          <w:sz w:val="20"/>
          <w:szCs w:val="20"/>
        </w:rPr>
        <w:t xml:space="preserve"> in the </w:t>
      </w:r>
      <w:r w:rsidR="006F5806">
        <w:rPr>
          <w:rFonts w:ascii="Times New Roman" w:hAnsi="Times New Roman" w:cs="Times New Roman"/>
          <w:sz w:val="20"/>
          <w:szCs w:val="20"/>
        </w:rPr>
        <w:t>Space-Time Simulation Module is</w:t>
      </w:r>
      <w:r w:rsidRPr="00635D13">
        <w:rPr>
          <w:rFonts w:ascii="Times New Roman" w:hAnsi="Times New Roman" w:cs="Times New Roman"/>
          <w:sz w:val="20"/>
          <w:szCs w:val="20"/>
        </w:rPr>
        <w:t xml:space="preserve"> Point Queue (PQ). </w:t>
      </w:r>
    </w:p>
    <w:p w:rsidR="00CB2BFF" w:rsidRPr="00635D13" w:rsidRDefault="006F5806" w:rsidP="00CB2BFF">
      <w:pPr>
        <w:ind w:left="288"/>
        <w:rPr>
          <w:rFonts w:ascii="Times New Roman" w:hAnsi="Times New Roman" w:cs="Times New Roman"/>
          <w:sz w:val="20"/>
          <w:szCs w:val="20"/>
        </w:rPr>
      </w:pPr>
      <w:r>
        <w:rPr>
          <w:rFonts w:ascii="Times New Roman" w:hAnsi="Times New Roman" w:cs="Times New Roman"/>
          <w:b/>
          <w:sz w:val="20"/>
          <w:szCs w:val="20"/>
        </w:rPr>
        <w:t>f</w:t>
      </w:r>
      <w:r w:rsidR="00CB2BFF" w:rsidRPr="00635D13">
        <w:rPr>
          <w:rFonts w:ascii="Times New Roman" w:hAnsi="Times New Roman" w:cs="Times New Roman"/>
          <w:b/>
          <w:sz w:val="20"/>
          <w:szCs w:val="20"/>
        </w:rPr>
        <w:t>.</w:t>
      </w:r>
      <w:r w:rsidR="00CB2BFF" w:rsidRPr="00635D13">
        <w:rPr>
          <w:rFonts w:ascii="Times New Roman" w:hAnsi="Times New Roman" w:cs="Times New Roman"/>
          <w:b/>
          <w:color w:val="000000"/>
          <w:kern w:val="0"/>
          <w:sz w:val="20"/>
          <w:szCs w:val="20"/>
        </w:rPr>
        <w:t xml:space="preserve"> </w:t>
      </w:r>
      <w:r w:rsidR="00CB2BFF" w:rsidRPr="00635D13">
        <w:rPr>
          <w:rFonts w:ascii="Times New Roman" w:hAnsi="Times New Roman" w:cs="Times New Roman"/>
          <w:b/>
          <w:sz w:val="20"/>
          <w:szCs w:val="20"/>
        </w:rPr>
        <w:t>Simulation Output Module</w:t>
      </w:r>
      <w:r w:rsidR="00CB2BFF" w:rsidRPr="00635D13">
        <w:rPr>
          <w:rFonts w:ascii="Times New Roman" w:hAnsi="Times New Roman" w:cs="Times New Roman"/>
          <w:sz w:val="20"/>
          <w:szCs w:val="20"/>
        </w:rPr>
        <w:t xml:space="preserve"> covers the output file of Space-Time Simulation Module, including Dynamic Link Performance and Agent Trajectory in terms of link_performance.csv and agent.csv, which can be visualized in NeXTA.</w:t>
      </w:r>
    </w:p>
    <w:p w:rsidR="006F5806" w:rsidRPr="006F5806" w:rsidRDefault="006F5806" w:rsidP="006F5806">
      <w:pPr>
        <w:pStyle w:val="1"/>
        <w:numPr>
          <w:ilvl w:val="0"/>
          <w:numId w:val="1"/>
        </w:numPr>
        <w:spacing w:before="0" w:after="0"/>
        <w:rPr>
          <w:rFonts w:ascii="Times New Roman" w:eastAsia="宋体" w:hAnsi="Times New Roman" w:cs="Times New Roman"/>
          <w:sz w:val="24"/>
          <w:szCs w:val="20"/>
        </w:rPr>
      </w:pPr>
      <w:bookmarkStart w:id="3" w:name="_Toc50109045"/>
      <w:r w:rsidRPr="006F5806">
        <w:rPr>
          <w:rFonts w:ascii="Times New Roman" w:eastAsia="宋体" w:hAnsi="Times New Roman" w:cs="Times New Roman"/>
          <w:sz w:val="24"/>
          <w:szCs w:val="20"/>
        </w:rPr>
        <w:t>Detailed data structure descriptions</w:t>
      </w:r>
      <w:bookmarkEnd w:id="3"/>
    </w:p>
    <w:p w:rsidR="006F5806" w:rsidRPr="00635D13" w:rsidRDefault="006F5806" w:rsidP="006F5806">
      <w:pPr>
        <w:pStyle w:val="2"/>
        <w:spacing w:before="0" w:after="0"/>
        <w:rPr>
          <w:rFonts w:ascii="Times New Roman" w:eastAsia="宋体" w:hAnsi="Times New Roman" w:cs="Times New Roman"/>
          <w:iCs/>
          <w:kern w:val="0"/>
          <w:sz w:val="20"/>
          <w:szCs w:val="20"/>
        </w:rPr>
      </w:pPr>
      <w:bookmarkStart w:id="4" w:name="_Toc50109046"/>
      <w:r>
        <w:rPr>
          <w:rFonts w:ascii="Times New Roman" w:eastAsia="宋体" w:hAnsi="Times New Roman" w:cs="Times New Roman"/>
          <w:iCs/>
          <w:kern w:val="0"/>
          <w:sz w:val="20"/>
          <w:szCs w:val="20"/>
        </w:rPr>
        <w:t>3</w:t>
      </w:r>
      <w:r w:rsidRPr="00635D13">
        <w:rPr>
          <w:rFonts w:ascii="Times New Roman" w:eastAsia="宋体" w:hAnsi="Times New Roman" w:cs="Times New Roman"/>
          <w:iCs/>
          <w:kern w:val="0"/>
          <w:sz w:val="20"/>
          <w:szCs w:val="20"/>
        </w:rPr>
        <w:t>.</w:t>
      </w:r>
      <w:r>
        <w:rPr>
          <w:rFonts w:ascii="Times New Roman" w:eastAsia="宋体" w:hAnsi="Times New Roman" w:cs="Times New Roman"/>
          <w:iCs/>
          <w:kern w:val="0"/>
          <w:sz w:val="20"/>
          <w:szCs w:val="20"/>
        </w:rPr>
        <w:t>1</w:t>
      </w:r>
      <w:r w:rsidRPr="00635D13">
        <w:rPr>
          <w:rFonts w:ascii="Times New Roman" w:eastAsia="宋体" w:hAnsi="Times New Roman" w:cs="Times New Roman"/>
          <w:iCs/>
          <w:kern w:val="0"/>
          <w:sz w:val="20"/>
          <w:szCs w:val="20"/>
        </w:rPr>
        <w:t xml:space="preserve"> Input for </w:t>
      </w:r>
      <w:r>
        <w:rPr>
          <w:rFonts w:ascii="Times New Roman" w:eastAsia="宋体" w:hAnsi="Times New Roman" w:cs="Times New Roman"/>
          <w:iCs/>
          <w:kern w:val="0"/>
          <w:sz w:val="20"/>
          <w:szCs w:val="20"/>
        </w:rPr>
        <w:t>network</w:t>
      </w:r>
      <w:r w:rsidRPr="00635D13">
        <w:rPr>
          <w:rFonts w:ascii="Times New Roman" w:eastAsia="宋体" w:hAnsi="Times New Roman" w:cs="Times New Roman"/>
          <w:iCs/>
          <w:kern w:val="0"/>
          <w:sz w:val="20"/>
          <w:szCs w:val="20"/>
        </w:rPr>
        <w:t xml:space="preserve"> data</w:t>
      </w:r>
      <w:bookmarkEnd w:id="4"/>
    </w:p>
    <w:p w:rsidR="006F5806" w:rsidRPr="00635D13" w:rsidRDefault="006F5806" w:rsidP="006F5806">
      <w:pPr>
        <w:numPr>
          <w:ilvl w:val="0"/>
          <w:numId w:val="2"/>
        </w:numPr>
        <w:spacing w:line="276" w:lineRule="auto"/>
        <w:ind w:hanging="360"/>
        <w:contextualSpacing/>
        <w:rPr>
          <w:rFonts w:ascii="Times New Roman" w:hAnsi="Times New Roman" w:cs="Times New Roman"/>
          <w:sz w:val="20"/>
          <w:szCs w:val="20"/>
        </w:rPr>
      </w:pPr>
      <w:r w:rsidRPr="00635D13">
        <w:rPr>
          <w:rFonts w:ascii="Times New Roman" w:hAnsi="Times New Roman" w:cs="Times New Roman"/>
          <w:sz w:val="20"/>
          <w:szCs w:val="20"/>
        </w:rPr>
        <w:t xml:space="preserve">The specific files for physical layer are </w:t>
      </w:r>
      <w:r w:rsidRPr="00635D13">
        <w:rPr>
          <w:rFonts w:ascii="Times New Roman" w:hAnsi="Times New Roman" w:cs="Times New Roman"/>
          <w:i/>
          <w:iCs/>
          <w:sz w:val="20"/>
          <w:szCs w:val="20"/>
        </w:rPr>
        <w:t>node.csv</w:t>
      </w:r>
      <w:r w:rsidRPr="00635D13">
        <w:rPr>
          <w:rFonts w:ascii="Times New Roman" w:hAnsi="Times New Roman" w:cs="Times New Roman"/>
          <w:sz w:val="20"/>
          <w:szCs w:val="20"/>
        </w:rPr>
        <w:t xml:space="preserve"> and </w:t>
      </w:r>
      <w:r w:rsidRPr="00635D13">
        <w:rPr>
          <w:rFonts w:ascii="Times New Roman" w:hAnsi="Times New Roman" w:cs="Times New Roman"/>
          <w:i/>
          <w:iCs/>
          <w:sz w:val="20"/>
          <w:szCs w:val="20"/>
        </w:rPr>
        <w:t>link.csv</w:t>
      </w:r>
      <w:r w:rsidRPr="00635D13">
        <w:rPr>
          <w:rFonts w:ascii="Times New Roman" w:hAnsi="Times New Roman" w:cs="Times New Roman"/>
          <w:sz w:val="20"/>
          <w:szCs w:val="20"/>
        </w:rPr>
        <w:t>.</w:t>
      </w:r>
    </w:p>
    <w:p w:rsidR="006F5806" w:rsidRPr="00635D13" w:rsidRDefault="006F5806" w:rsidP="006F5806">
      <w:pPr>
        <w:numPr>
          <w:ilvl w:val="0"/>
          <w:numId w:val="2"/>
        </w:numPr>
        <w:spacing w:line="276" w:lineRule="auto"/>
        <w:ind w:hanging="360"/>
        <w:contextualSpacing/>
        <w:rPr>
          <w:rFonts w:ascii="Times New Roman" w:hAnsi="Times New Roman" w:cs="Times New Roman"/>
          <w:sz w:val="20"/>
          <w:szCs w:val="20"/>
        </w:rPr>
      </w:pPr>
      <w:r w:rsidRPr="00635D13">
        <w:rPr>
          <w:rFonts w:ascii="Times New Roman" w:hAnsi="Times New Roman" w:cs="Times New Roman"/>
          <w:sz w:val="20"/>
          <w:szCs w:val="20"/>
        </w:rPr>
        <w:t>Nodes in the physical network represent points of demand, including node_id, zone_id, and coordinates with an arbitrary coordinate system.</w:t>
      </w:r>
    </w:p>
    <w:p w:rsidR="006F5806" w:rsidRPr="00635D13" w:rsidRDefault="006F5806" w:rsidP="006F5806">
      <w:pPr>
        <w:numPr>
          <w:ilvl w:val="0"/>
          <w:numId w:val="2"/>
        </w:numPr>
        <w:spacing w:line="276" w:lineRule="auto"/>
        <w:ind w:hanging="360"/>
        <w:contextualSpacing/>
        <w:rPr>
          <w:rFonts w:ascii="Times New Roman" w:hAnsi="Times New Roman" w:cs="Times New Roman"/>
          <w:sz w:val="20"/>
          <w:szCs w:val="20"/>
        </w:rPr>
      </w:pPr>
      <w:r w:rsidRPr="00635D13">
        <w:rPr>
          <w:rFonts w:ascii="Times New Roman" w:hAnsi="Times New Roman" w:cs="Times New Roman"/>
          <w:sz w:val="20"/>
          <w:szCs w:val="20"/>
        </w:rPr>
        <w:t>A link is defined using upstream node and downstream node ids, with essential attributes such as length, free_speed, lanes, capacity, link_type, and coefficients of Volume Delay Function, typically required for static traffic assignment</w:t>
      </w:r>
      <w:r>
        <w:rPr>
          <w:rFonts w:ascii="Times New Roman" w:hAnsi="Times New Roman" w:cs="Times New Roman"/>
          <w:sz w:val="20"/>
          <w:szCs w:val="20"/>
        </w:rPr>
        <w:t>.</w:t>
      </w:r>
    </w:p>
    <w:p w:rsidR="006F5806" w:rsidRPr="00635D13" w:rsidRDefault="006F5806" w:rsidP="006F5806">
      <w:pPr>
        <w:spacing w:line="276" w:lineRule="auto"/>
        <w:contextualSpacing/>
        <w:rPr>
          <w:rFonts w:ascii="Times New Roman" w:eastAsia="宋体" w:hAnsi="Times New Roman" w:cs="Times New Roman"/>
          <w:b/>
          <w:bCs/>
          <w:kern w:val="0"/>
          <w:sz w:val="20"/>
          <w:szCs w:val="20"/>
        </w:rPr>
      </w:pPr>
    </w:p>
    <w:p w:rsidR="006F5806" w:rsidRPr="00635D13" w:rsidRDefault="006F5806" w:rsidP="006F5806">
      <w:pPr>
        <w:spacing w:line="276" w:lineRule="auto"/>
        <w:contextualSpacing/>
        <w:rPr>
          <w:rFonts w:ascii="Times New Roman" w:eastAsia="宋体" w:hAnsi="Times New Roman" w:cs="Times New Roman"/>
          <w:b/>
          <w:bCs/>
          <w:kern w:val="0"/>
          <w:sz w:val="20"/>
          <w:szCs w:val="20"/>
        </w:rPr>
      </w:pPr>
      <w:r w:rsidRPr="00635D13">
        <w:rPr>
          <w:rFonts w:ascii="Times New Roman" w:eastAsia="宋体" w:hAnsi="Times New Roman" w:cs="Times New Roman"/>
          <w:b/>
          <w:bCs/>
          <w:kern w:val="0"/>
          <w:sz w:val="20"/>
          <w:szCs w:val="20"/>
        </w:rPr>
        <w:t>File 1a: node.csv</w:t>
      </w:r>
    </w:p>
    <w:tbl>
      <w:tblPr>
        <w:tblW w:w="823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427"/>
        <w:gridCol w:w="4395"/>
        <w:gridCol w:w="2409"/>
      </w:tblGrid>
      <w:tr w:rsidR="006F5806" w:rsidRPr="00635D13" w:rsidTr="00645247">
        <w:trPr>
          <w:jc w:val="center"/>
        </w:trPr>
        <w:tc>
          <w:tcPr>
            <w:tcW w:w="142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b/>
                <w:sz w:val="20"/>
                <w:szCs w:val="20"/>
              </w:rPr>
              <w:t>Field Name</w:t>
            </w:r>
          </w:p>
        </w:tc>
        <w:tc>
          <w:tcPr>
            <w:tcW w:w="439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b/>
                <w:sz w:val="20"/>
                <w:szCs w:val="20"/>
              </w:rPr>
              <w:t>Description</w:t>
            </w:r>
          </w:p>
        </w:tc>
        <w:tc>
          <w:tcPr>
            <w:tcW w:w="2409"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b/>
                <w:sz w:val="20"/>
                <w:szCs w:val="20"/>
              </w:rPr>
              <w:t>Sample Value</w:t>
            </w:r>
          </w:p>
        </w:tc>
      </w:tr>
      <w:tr w:rsidR="006F5806" w:rsidRPr="00635D13" w:rsidTr="00645247">
        <w:trPr>
          <w:jc w:val="center"/>
        </w:trPr>
        <w:tc>
          <w:tcPr>
            <w:tcW w:w="142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name</w:t>
            </w:r>
          </w:p>
        </w:tc>
        <w:tc>
          <w:tcPr>
            <w:tcW w:w="439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Optional for visualization only</w:t>
            </w:r>
          </w:p>
        </w:tc>
        <w:tc>
          <w:tcPr>
            <w:tcW w:w="2409"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Main street @ Highland Dr.</w:t>
            </w:r>
          </w:p>
        </w:tc>
      </w:tr>
      <w:tr w:rsidR="006F5806" w:rsidRPr="00635D13" w:rsidTr="00645247">
        <w:trPr>
          <w:jc w:val="center"/>
        </w:trPr>
        <w:tc>
          <w:tcPr>
            <w:tcW w:w="142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node_id</w:t>
            </w:r>
          </w:p>
        </w:tc>
        <w:tc>
          <w:tcPr>
            <w:tcW w:w="439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 xml:space="preserve">Node </w:t>
            </w:r>
            <w:bookmarkStart w:id="5" w:name="OLE_LINK11"/>
            <w:r w:rsidRPr="00635D13">
              <w:rPr>
                <w:rFonts w:ascii="Times New Roman" w:eastAsia="宋体" w:hAnsi="Times New Roman" w:cs="Times New Roman"/>
                <w:sz w:val="20"/>
                <w:szCs w:val="20"/>
              </w:rPr>
              <w:t>identification number</w:t>
            </w:r>
            <w:bookmarkEnd w:id="5"/>
          </w:p>
        </w:tc>
        <w:tc>
          <w:tcPr>
            <w:tcW w:w="2409"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1001</w:t>
            </w:r>
          </w:p>
        </w:tc>
      </w:tr>
      <w:tr w:rsidR="006F5806" w:rsidRPr="00635D13" w:rsidTr="00645247">
        <w:trPr>
          <w:jc w:val="center"/>
        </w:trPr>
        <w:tc>
          <w:tcPr>
            <w:tcW w:w="142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x_coord</w:t>
            </w:r>
          </w:p>
        </w:tc>
        <w:tc>
          <w:tcPr>
            <w:tcW w:w="439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Longitude or horizontal coordinate in any arbitrary geographic coordinate system.</w:t>
            </w:r>
          </w:p>
        </w:tc>
        <w:tc>
          <w:tcPr>
            <w:tcW w:w="2409"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100</w:t>
            </w:r>
          </w:p>
        </w:tc>
      </w:tr>
      <w:tr w:rsidR="006F5806" w:rsidRPr="00635D13" w:rsidTr="00645247">
        <w:trPr>
          <w:jc w:val="center"/>
        </w:trPr>
        <w:tc>
          <w:tcPr>
            <w:tcW w:w="142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y_coord</w:t>
            </w:r>
          </w:p>
        </w:tc>
        <w:tc>
          <w:tcPr>
            <w:tcW w:w="439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Latitude or vertical coordinate horizontal coordinate in any arbitrary geographic coordinate system</w:t>
            </w:r>
          </w:p>
        </w:tc>
        <w:tc>
          <w:tcPr>
            <w:tcW w:w="2409"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200</w:t>
            </w:r>
          </w:p>
        </w:tc>
      </w:tr>
      <w:tr w:rsidR="006F5806" w:rsidRPr="00635D13" w:rsidTr="00645247">
        <w:trPr>
          <w:jc w:val="center"/>
        </w:trPr>
        <w:tc>
          <w:tcPr>
            <w:tcW w:w="142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zone_id</w:t>
            </w:r>
          </w:p>
        </w:tc>
        <w:tc>
          <w:tcPr>
            <w:tcW w:w="439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Indication of node’s physical location</w:t>
            </w:r>
          </w:p>
        </w:tc>
        <w:tc>
          <w:tcPr>
            <w:tcW w:w="2409"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1</w:t>
            </w:r>
          </w:p>
        </w:tc>
      </w:tr>
    </w:tbl>
    <w:p w:rsidR="006F5806" w:rsidRPr="00635D13" w:rsidRDefault="006F5806" w:rsidP="006F5806">
      <w:pPr>
        <w:spacing w:line="276" w:lineRule="auto"/>
        <w:contextualSpacing/>
        <w:rPr>
          <w:rFonts w:ascii="Times New Roman" w:eastAsia="宋体" w:hAnsi="Times New Roman" w:cs="Times New Roman"/>
          <w:b/>
          <w:bCs/>
          <w:kern w:val="0"/>
          <w:sz w:val="20"/>
          <w:szCs w:val="20"/>
        </w:rPr>
      </w:pPr>
    </w:p>
    <w:p w:rsidR="006F5806" w:rsidRPr="00635D13" w:rsidRDefault="006F5806" w:rsidP="006F5806">
      <w:pPr>
        <w:spacing w:line="276" w:lineRule="auto"/>
        <w:contextualSpacing/>
        <w:rPr>
          <w:rFonts w:ascii="Times New Roman" w:eastAsia="宋体" w:hAnsi="Times New Roman" w:cs="Times New Roman"/>
          <w:b/>
          <w:bCs/>
          <w:kern w:val="0"/>
          <w:sz w:val="20"/>
          <w:szCs w:val="20"/>
        </w:rPr>
      </w:pPr>
      <w:r w:rsidRPr="00635D13">
        <w:rPr>
          <w:rFonts w:ascii="Times New Roman" w:eastAsia="宋体" w:hAnsi="Times New Roman" w:cs="Times New Roman"/>
          <w:b/>
          <w:bCs/>
          <w:kern w:val="0"/>
          <w:sz w:val="20"/>
          <w:szCs w:val="20"/>
        </w:rPr>
        <w:t>File 1b: link.csv</w:t>
      </w:r>
    </w:p>
    <w:tbl>
      <w:tblPr>
        <w:tblW w:w="835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975"/>
        <w:gridCol w:w="4697"/>
        <w:gridCol w:w="1682"/>
      </w:tblGrid>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b/>
                <w:sz w:val="20"/>
                <w:szCs w:val="20"/>
              </w:rPr>
            </w:pPr>
            <w:r w:rsidRPr="00635D13">
              <w:rPr>
                <w:rFonts w:ascii="Times New Roman" w:eastAsia="宋体" w:hAnsi="Times New Roman" w:cs="Times New Roman"/>
                <w:b/>
                <w:sz w:val="20"/>
                <w:szCs w:val="20"/>
              </w:rPr>
              <w:lastRenderedPageBreak/>
              <w:t>Field Name</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b/>
                <w:sz w:val="20"/>
                <w:szCs w:val="20"/>
              </w:rPr>
            </w:pPr>
            <w:r w:rsidRPr="00635D13">
              <w:rPr>
                <w:rFonts w:ascii="Times New Roman" w:eastAsia="宋体" w:hAnsi="Times New Roman" w:cs="Times New Roman"/>
                <w:b/>
                <w:sz w:val="20"/>
                <w:szCs w:val="20"/>
              </w:rPr>
              <w:t>Description</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b/>
                <w:sz w:val="20"/>
                <w:szCs w:val="20"/>
              </w:rPr>
            </w:pPr>
            <w:r w:rsidRPr="00635D13">
              <w:rPr>
                <w:rFonts w:ascii="Times New Roman" w:eastAsia="宋体" w:hAnsi="Times New Roman" w:cs="Times New Roman"/>
                <w:b/>
                <w:sz w:val="20"/>
                <w:szCs w:val="20"/>
              </w:rPr>
              <w:t>Sample Values</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name</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Optional for visualization purposes</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Main Street</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link_id</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Link identification number of the road</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1003</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bookmarkStart w:id="6" w:name="_Hlk46160847"/>
            <w:r w:rsidRPr="00635D13">
              <w:rPr>
                <w:rFonts w:ascii="Times New Roman" w:eastAsia="宋体" w:hAnsi="Times New Roman" w:cs="Times New Roman"/>
                <w:sz w:val="20"/>
                <w:szCs w:val="20"/>
              </w:rPr>
              <w:t>from_node_id</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 xml:space="preserve">Upstream node number of the link, must already be defined in </w:t>
            </w:r>
            <w:r w:rsidRPr="00635D13">
              <w:rPr>
                <w:rFonts w:ascii="Times New Roman" w:eastAsia="宋体" w:hAnsi="Times New Roman" w:cs="Times New Roman"/>
                <w:i/>
                <w:iCs/>
                <w:sz w:val="20"/>
                <w:szCs w:val="20"/>
              </w:rPr>
              <w:t>node.csv</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1</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to_node_id</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 xml:space="preserve">Downstream node number of the link, must already be defined in </w:t>
            </w:r>
            <w:r w:rsidRPr="00635D13">
              <w:rPr>
                <w:rFonts w:ascii="Times New Roman" w:eastAsia="宋体" w:hAnsi="Times New Roman" w:cs="Times New Roman"/>
                <w:i/>
                <w:iCs/>
                <w:sz w:val="20"/>
                <w:szCs w:val="20"/>
              </w:rPr>
              <w:t>node.csv</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3</w:t>
            </w:r>
          </w:p>
        </w:tc>
      </w:tr>
      <w:bookmarkEnd w:id="6"/>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link_type_name</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 xml:space="preserve">Optional text label for visualization and data checking purposes </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1</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dir_flag</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Indication of directions of the link (=0, bi-direction; =1, single direction)</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1</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length</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The length of the link (between end nodes), measured in units of miles or km.</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10</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free_speed</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Free-flow speed on defined link. Suggested Unit: mph or kmph</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60</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lanes</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The number of lanes on the link</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1</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capacity</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The number of vehicles per hour per lane</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4000</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link_type</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Index of link type name</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1</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VDF_alpha1</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Coefficient used in the volume-delay function</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0.15</w:t>
            </w:r>
          </w:p>
        </w:tc>
      </w:tr>
      <w:tr w:rsidR="006F5806" w:rsidRPr="00635D13" w:rsidTr="00645247">
        <w:trPr>
          <w:jc w:val="center"/>
        </w:trPr>
        <w:tc>
          <w:tcPr>
            <w:tcW w:w="1975"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VDF_beta1</w:t>
            </w:r>
          </w:p>
        </w:tc>
        <w:tc>
          <w:tcPr>
            <w:tcW w:w="469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Coefficient used in the volume-delay function</w:t>
            </w:r>
          </w:p>
        </w:tc>
        <w:tc>
          <w:tcPr>
            <w:tcW w:w="1682"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4</w:t>
            </w:r>
          </w:p>
        </w:tc>
      </w:tr>
    </w:tbl>
    <w:p w:rsidR="006F5806" w:rsidRPr="00635D13" w:rsidRDefault="00682A25" w:rsidP="006F5806">
      <w:pPr>
        <w:pStyle w:val="2"/>
        <w:rPr>
          <w:rFonts w:ascii="Times New Roman" w:eastAsia="宋体" w:hAnsi="Times New Roman" w:cs="Times New Roman"/>
          <w:iCs/>
          <w:kern w:val="0"/>
          <w:sz w:val="20"/>
          <w:szCs w:val="20"/>
        </w:rPr>
      </w:pPr>
      <w:bookmarkStart w:id="7" w:name="_Toc50109047"/>
      <w:r>
        <w:rPr>
          <w:rFonts w:ascii="Times New Roman" w:eastAsia="宋体" w:hAnsi="Times New Roman" w:cs="Times New Roman"/>
          <w:iCs/>
          <w:kern w:val="0"/>
          <w:sz w:val="20"/>
          <w:szCs w:val="20"/>
        </w:rPr>
        <w:t>3</w:t>
      </w:r>
      <w:r w:rsidR="006F5806" w:rsidRPr="00635D13">
        <w:rPr>
          <w:rFonts w:ascii="Times New Roman" w:eastAsia="宋体" w:hAnsi="Times New Roman" w:cs="Times New Roman"/>
          <w:iCs/>
          <w:kern w:val="0"/>
          <w:sz w:val="20"/>
          <w:szCs w:val="20"/>
        </w:rPr>
        <w:t>.2 Input for demand data</w:t>
      </w:r>
      <w:bookmarkEnd w:id="7"/>
    </w:p>
    <w:p w:rsidR="006F5806" w:rsidRPr="00635D13" w:rsidRDefault="006F5806" w:rsidP="006F5806">
      <w:pPr>
        <w:numPr>
          <w:ilvl w:val="0"/>
          <w:numId w:val="3"/>
        </w:numPr>
        <w:spacing w:line="276" w:lineRule="auto"/>
        <w:contextualSpacing/>
        <w:rPr>
          <w:rFonts w:ascii="Times New Roman" w:hAnsi="Times New Roman" w:cs="Times New Roman"/>
          <w:sz w:val="20"/>
          <w:szCs w:val="20"/>
        </w:rPr>
      </w:pPr>
      <w:r w:rsidRPr="00635D13">
        <w:rPr>
          <w:rFonts w:ascii="Times New Roman" w:hAnsi="Times New Roman" w:cs="Times New Roman"/>
          <w:sz w:val="20"/>
          <w:szCs w:val="20"/>
        </w:rPr>
        <w:t xml:space="preserve">The specific files for demand layer is </w:t>
      </w:r>
      <w:r w:rsidRPr="00635D13">
        <w:rPr>
          <w:rFonts w:ascii="Times New Roman" w:hAnsi="Times New Roman" w:cs="Times New Roman"/>
          <w:i/>
          <w:iCs/>
          <w:sz w:val="20"/>
          <w:szCs w:val="20"/>
        </w:rPr>
        <w:t>demand.csv</w:t>
      </w:r>
    </w:p>
    <w:p w:rsidR="006F5806" w:rsidRPr="00635D13" w:rsidRDefault="006F5806" w:rsidP="006F5806">
      <w:pPr>
        <w:spacing w:line="276" w:lineRule="auto"/>
        <w:contextualSpacing/>
        <w:rPr>
          <w:rFonts w:ascii="Times New Roman" w:eastAsia="宋体" w:hAnsi="Times New Roman" w:cs="Times New Roman"/>
          <w:b/>
          <w:bCs/>
          <w:kern w:val="0"/>
          <w:sz w:val="20"/>
          <w:szCs w:val="20"/>
        </w:rPr>
      </w:pPr>
      <w:r w:rsidRPr="00635D13">
        <w:rPr>
          <w:rFonts w:ascii="Times New Roman" w:eastAsia="宋体" w:hAnsi="Times New Roman" w:cs="Times New Roman"/>
          <w:b/>
          <w:bCs/>
          <w:kern w:val="0"/>
          <w:sz w:val="20"/>
          <w:szCs w:val="20"/>
        </w:rPr>
        <w:t>File 2: demand.csv</w:t>
      </w:r>
    </w:p>
    <w:tbl>
      <w:tblPr>
        <w:tblW w:w="835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117"/>
        <w:gridCol w:w="4677"/>
        <w:gridCol w:w="1560"/>
      </w:tblGrid>
      <w:tr w:rsidR="006F5806" w:rsidRPr="00635D13" w:rsidTr="00343A2E">
        <w:trPr>
          <w:jc w:val="center"/>
        </w:trPr>
        <w:tc>
          <w:tcPr>
            <w:tcW w:w="211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b/>
                <w:sz w:val="20"/>
                <w:szCs w:val="20"/>
              </w:rPr>
            </w:pPr>
            <w:r w:rsidRPr="00635D13">
              <w:rPr>
                <w:rFonts w:ascii="Times New Roman" w:eastAsia="宋体" w:hAnsi="Times New Roman" w:cs="Times New Roman"/>
                <w:b/>
                <w:sz w:val="20"/>
                <w:szCs w:val="20"/>
              </w:rPr>
              <w:t>Field Name</w:t>
            </w:r>
          </w:p>
        </w:tc>
        <w:tc>
          <w:tcPr>
            <w:tcW w:w="467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b/>
                <w:sz w:val="20"/>
                <w:szCs w:val="20"/>
              </w:rPr>
            </w:pPr>
            <w:r w:rsidRPr="00635D13">
              <w:rPr>
                <w:rFonts w:ascii="Times New Roman" w:eastAsia="宋体" w:hAnsi="Times New Roman" w:cs="Times New Roman"/>
                <w:b/>
                <w:sz w:val="20"/>
                <w:szCs w:val="20"/>
              </w:rPr>
              <w:t>Description</w:t>
            </w:r>
          </w:p>
        </w:tc>
        <w:tc>
          <w:tcPr>
            <w:tcW w:w="1560"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b/>
                <w:sz w:val="20"/>
                <w:szCs w:val="20"/>
              </w:rPr>
            </w:pPr>
            <w:r w:rsidRPr="00635D13">
              <w:rPr>
                <w:rFonts w:ascii="Times New Roman" w:eastAsia="宋体" w:hAnsi="Times New Roman" w:cs="Times New Roman"/>
                <w:b/>
                <w:sz w:val="20"/>
                <w:szCs w:val="20"/>
              </w:rPr>
              <w:t>Sample Values</w:t>
            </w:r>
          </w:p>
        </w:tc>
      </w:tr>
      <w:tr w:rsidR="00343A2E" w:rsidRPr="00635D13" w:rsidTr="00343A2E">
        <w:trPr>
          <w:jc w:val="center"/>
        </w:trPr>
        <w:tc>
          <w:tcPr>
            <w:tcW w:w="2117" w:type="dxa"/>
            <w:tcMar>
              <w:top w:w="100" w:type="dxa"/>
              <w:left w:w="100" w:type="dxa"/>
              <w:bottom w:w="100" w:type="dxa"/>
              <w:right w:w="100" w:type="dxa"/>
            </w:tcMar>
            <w:vAlign w:val="center"/>
          </w:tcPr>
          <w:p w:rsidR="00343A2E" w:rsidRPr="00635D13" w:rsidRDefault="00343A2E" w:rsidP="00645247">
            <w:pPr>
              <w:spacing w:after="100" w:afterAutospacing="1" w:line="259" w:lineRule="auto"/>
              <w:jc w:val="left"/>
              <w:rPr>
                <w:rFonts w:ascii="Times New Roman" w:eastAsia="宋体" w:hAnsi="Times New Roman" w:cs="Times New Roman"/>
                <w:b/>
                <w:sz w:val="20"/>
                <w:szCs w:val="20"/>
              </w:rPr>
            </w:pPr>
            <w:r>
              <w:rPr>
                <w:rFonts w:ascii="Times New Roman" w:eastAsia="宋体" w:hAnsi="Times New Roman" w:cs="Times New Roman"/>
                <w:sz w:val="20"/>
                <w:szCs w:val="20"/>
              </w:rPr>
              <w:t>a</w:t>
            </w:r>
            <w:r w:rsidRPr="00343A2E">
              <w:rPr>
                <w:rFonts w:ascii="Times New Roman" w:eastAsia="宋体" w:hAnsi="Times New Roman" w:cs="Times New Roman"/>
                <w:sz w:val="20"/>
                <w:szCs w:val="20"/>
              </w:rPr>
              <w:t>gent_id</w:t>
            </w:r>
          </w:p>
        </w:tc>
        <w:tc>
          <w:tcPr>
            <w:tcW w:w="4677" w:type="dxa"/>
            <w:tcMar>
              <w:top w:w="100" w:type="dxa"/>
              <w:left w:w="100" w:type="dxa"/>
              <w:bottom w:w="100" w:type="dxa"/>
              <w:right w:w="100" w:type="dxa"/>
            </w:tcMar>
            <w:vAlign w:val="center"/>
          </w:tcPr>
          <w:p w:rsidR="00343A2E" w:rsidRPr="00343A2E" w:rsidRDefault="00343A2E" w:rsidP="00645247">
            <w:pPr>
              <w:spacing w:after="100" w:afterAutospacing="1" w:line="259" w:lineRule="auto"/>
              <w:jc w:val="left"/>
              <w:rPr>
                <w:rFonts w:ascii="Times New Roman" w:eastAsia="宋体" w:hAnsi="Times New Roman" w:cs="Times New Roman"/>
                <w:sz w:val="20"/>
                <w:szCs w:val="20"/>
              </w:rPr>
            </w:pPr>
            <w:r>
              <w:rPr>
                <w:rFonts w:ascii="Times New Roman" w:eastAsia="宋体" w:hAnsi="Times New Roman" w:cs="Times New Roman"/>
                <w:sz w:val="20"/>
                <w:szCs w:val="20"/>
              </w:rPr>
              <w:t>Agent</w:t>
            </w:r>
            <w:r w:rsidRPr="00635D13">
              <w:rPr>
                <w:rFonts w:ascii="Times New Roman" w:eastAsia="宋体" w:hAnsi="Times New Roman" w:cs="Times New Roman"/>
                <w:sz w:val="20"/>
                <w:szCs w:val="20"/>
              </w:rPr>
              <w:t xml:space="preserve"> identification number</w:t>
            </w:r>
          </w:p>
        </w:tc>
        <w:tc>
          <w:tcPr>
            <w:tcW w:w="1560" w:type="dxa"/>
            <w:tcMar>
              <w:top w:w="100" w:type="dxa"/>
              <w:left w:w="100" w:type="dxa"/>
              <w:bottom w:w="100" w:type="dxa"/>
              <w:right w:w="100" w:type="dxa"/>
            </w:tcMar>
            <w:vAlign w:val="center"/>
          </w:tcPr>
          <w:p w:rsidR="00343A2E" w:rsidRPr="00343A2E" w:rsidRDefault="00343A2E" w:rsidP="00645247">
            <w:pPr>
              <w:spacing w:after="100" w:afterAutospacing="1" w:line="259" w:lineRule="auto"/>
              <w:jc w:val="left"/>
              <w:rPr>
                <w:rFonts w:ascii="Times New Roman" w:eastAsia="宋体" w:hAnsi="Times New Roman" w:cs="Times New Roman"/>
                <w:sz w:val="20"/>
                <w:szCs w:val="20"/>
              </w:rPr>
            </w:pPr>
            <w:r w:rsidRPr="00343A2E">
              <w:rPr>
                <w:rFonts w:ascii="Times New Roman" w:eastAsia="宋体" w:hAnsi="Times New Roman" w:cs="Times New Roman" w:hint="eastAsia"/>
                <w:sz w:val="20"/>
                <w:szCs w:val="20"/>
              </w:rPr>
              <w:t>1</w:t>
            </w:r>
          </w:p>
        </w:tc>
      </w:tr>
      <w:tr w:rsidR="00343A2E" w:rsidRPr="00635D13" w:rsidTr="00343A2E">
        <w:trPr>
          <w:jc w:val="center"/>
        </w:trPr>
        <w:tc>
          <w:tcPr>
            <w:tcW w:w="2117" w:type="dxa"/>
            <w:tcMar>
              <w:top w:w="100" w:type="dxa"/>
              <w:left w:w="100" w:type="dxa"/>
              <w:bottom w:w="100" w:type="dxa"/>
              <w:right w:w="100" w:type="dxa"/>
            </w:tcMar>
            <w:vAlign w:val="center"/>
          </w:tcPr>
          <w:p w:rsidR="00343A2E" w:rsidRPr="00635D13" w:rsidRDefault="00343A2E" w:rsidP="00645247">
            <w:pPr>
              <w:spacing w:after="100" w:afterAutospacing="1" w:line="259" w:lineRule="auto"/>
              <w:jc w:val="left"/>
              <w:rPr>
                <w:rFonts w:ascii="Times New Roman" w:eastAsia="宋体" w:hAnsi="Times New Roman" w:cs="Times New Roman"/>
                <w:b/>
                <w:sz w:val="20"/>
                <w:szCs w:val="20"/>
              </w:rPr>
            </w:pPr>
            <w:r w:rsidRPr="00343A2E">
              <w:rPr>
                <w:rFonts w:ascii="Times New Roman" w:eastAsia="宋体" w:hAnsi="Times New Roman" w:cs="Times New Roman"/>
                <w:sz w:val="20"/>
                <w:szCs w:val="20"/>
              </w:rPr>
              <w:t>agent_type</w:t>
            </w:r>
          </w:p>
        </w:tc>
        <w:tc>
          <w:tcPr>
            <w:tcW w:w="4677" w:type="dxa"/>
            <w:tcMar>
              <w:top w:w="100" w:type="dxa"/>
              <w:left w:w="100" w:type="dxa"/>
              <w:bottom w:w="100" w:type="dxa"/>
              <w:right w:w="100" w:type="dxa"/>
            </w:tcMar>
            <w:vAlign w:val="center"/>
          </w:tcPr>
          <w:p w:rsidR="00343A2E" w:rsidRPr="00343A2E" w:rsidRDefault="00343A2E" w:rsidP="00645247">
            <w:pPr>
              <w:spacing w:after="100" w:afterAutospacing="1" w:line="259" w:lineRule="auto"/>
              <w:jc w:val="left"/>
              <w:rPr>
                <w:rFonts w:ascii="Times New Roman" w:eastAsia="宋体" w:hAnsi="Times New Roman" w:cs="Times New Roman"/>
                <w:sz w:val="20"/>
                <w:szCs w:val="20"/>
              </w:rPr>
            </w:pPr>
            <w:r>
              <w:rPr>
                <w:rFonts w:ascii="Times New Roman" w:eastAsia="宋体" w:hAnsi="Times New Roman" w:cs="Times New Roman"/>
                <w:sz w:val="20"/>
                <w:szCs w:val="20"/>
              </w:rPr>
              <w:t>Index of agent</w:t>
            </w:r>
            <w:r w:rsidRPr="00635D13">
              <w:rPr>
                <w:rFonts w:ascii="Times New Roman" w:eastAsia="宋体" w:hAnsi="Times New Roman" w:cs="Times New Roman"/>
                <w:sz w:val="20"/>
                <w:szCs w:val="20"/>
              </w:rPr>
              <w:t xml:space="preserve"> type name</w:t>
            </w:r>
          </w:p>
        </w:tc>
        <w:tc>
          <w:tcPr>
            <w:tcW w:w="1560" w:type="dxa"/>
            <w:tcMar>
              <w:top w:w="100" w:type="dxa"/>
              <w:left w:w="100" w:type="dxa"/>
              <w:bottom w:w="100" w:type="dxa"/>
              <w:right w:w="100" w:type="dxa"/>
            </w:tcMar>
            <w:vAlign w:val="center"/>
          </w:tcPr>
          <w:p w:rsidR="00343A2E" w:rsidRPr="00343A2E" w:rsidRDefault="00343A2E" w:rsidP="00645247">
            <w:pPr>
              <w:spacing w:after="100" w:afterAutospacing="1" w:line="259" w:lineRule="auto"/>
              <w:jc w:val="left"/>
              <w:rPr>
                <w:rFonts w:ascii="Times New Roman" w:eastAsia="宋体" w:hAnsi="Times New Roman" w:cs="Times New Roman"/>
                <w:sz w:val="20"/>
                <w:szCs w:val="20"/>
              </w:rPr>
            </w:pPr>
            <w:r w:rsidRPr="00343A2E">
              <w:rPr>
                <w:rFonts w:ascii="Times New Roman" w:eastAsia="宋体" w:hAnsi="Times New Roman" w:cs="Times New Roman"/>
                <w:sz w:val="20"/>
                <w:szCs w:val="20"/>
              </w:rPr>
              <w:t>v</w:t>
            </w:r>
          </w:p>
        </w:tc>
      </w:tr>
      <w:tr w:rsidR="00343A2E" w:rsidRPr="00635D13" w:rsidTr="00343A2E">
        <w:trPr>
          <w:jc w:val="center"/>
        </w:trPr>
        <w:tc>
          <w:tcPr>
            <w:tcW w:w="2117" w:type="dxa"/>
            <w:tcMar>
              <w:top w:w="100" w:type="dxa"/>
              <w:left w:w="100" w:type="dxa"/>
              <w:bottom w:w="100" w:type="dxa"/>
              <w:right w:w="100" w:type="dxa"/>
            </w:tcMar>
            <w:vAlign w:val="center"/>
          </w:tcPr>
          <w:p w:rsidR="00343A2E" w:rsidRPr="00343A2E" w:rsidRDefault="00343A2E" w:rsidP="00645247">
            <w:pPr>
              <w:spacing w:after="100" w:afterAutospacing="1" w:line="259" w:lineRule="auto"/>
              <w:jc w:val="left"/>
              <w:rPr>
                <w:rFonts w:ascii="Times New Roman" w:eastAsia="宋体" w:hAnsi="Times New Roman" w:cs="Times New Roman"/>
                <w:sz w:val="20"/>
                <w:szCs w:val="20"/>
              </w:rPr>
            </w:pPr>
            <w:r w:rsidRPr="00343A2E">
              <w:rPr>
                <w:rFonts w:ascii="Times New Roman" w:eastAsia="宋体" w:hAnsi="Times New Roman" w:cs="Times New Roman"/>
                <w:sz w:val="20"/>
                <w:szCs w:val="20"/>
              </w:rPr>
              <w:t>o_node_id</w:t>
            </w:r>
          </w:p>
        </w:tc>
        <w:tc>
          <w:tcPr>
            <w:tcW w:w="4677" w:type="dxa"/>
            <w:tcMar>
              <w:top w:w="100" w:type="dxa"/>
              <w:left w:w="100" w:type="dxa"/>
              <w:bottom w:w="100" w:type="dxa"/>
              <w:right w:w="100" w:type="dxa"/>
            </w:tcMar>
            <w:vAlign w:val="center"/>
          </w:tcPr>
          <w:p w:rsidR="00343A2E" w:rsidRDefault="00343A2E" w:rsidP="00343A2E">
            <w:pPr>
              <w:spacing w:after="100" w:afterAutospacing="1" w:line="259" w:lineRule="auto"/>
              <w:jc w:val="left"/>
              <w:rPr>
                <w:rFonts w:ascii="Times New Roman" w:eastAsia="宋体" w:hAnsi="Times New Roman" w:cs="Times New Roman"/>
                <w:sz w:val="20"/>
                <w:szCs w:val="20"/>
              </w:rPr>
            </w:pPr>
            <w:r>
              <w:rPr>
                <w:rFonts w:ascii="Times New Roman" w:eastAsia="宋体" w:hAnsi="Times New Roman" w:cs="Times New Roman"/>
                <w:sz w:val="20"/>
                <w:szCs w:val="20"/>
              </w:rPr>
              <w:t>Origin node id</w:t>
            </w:r>
            <w:r w:rsidRPr="00635D13">
              <w:rPr>
                <w:rFonts w:ascii="Times New Roman" w:eastAsia="宋体" w:hAnsi="Times New Roman" w:cs="Times New Roman"/>
                <w:sz w:val="20"/>
                <w:szCs w:val="20"/>
              </w:rPr>
              <w:t xml:space="preserve">, must already defined in </w:t>
            </w:r>
            <w:r w:rsidRPr="00635D13">
              <w:rPr>
                <w:rFonts w:ascii="Times New Roman" w:eastAsia="宋体" w:hAnsi="Times New Roman" w:cs="Times New Roman"/>
                <w:i/>
                <w:iCs/>
                <w:sz w:val="20"/>
                <w:szCs w:val="20"/>
              </w:rPr>
              <w:t>node.csv</w:t>
            </w:r>
          </w:p>
        </w:tc>
        <w:tc>
          <w:tcPr>
            <w:tcW w:w="1560" w:type="dxa"/>
            <w:tcMar>
              <w:top w:w="100" w:type="dxa"/>
              <w:left w:w="100" w:type="dxa"/>
              <w:bottom w:w="100" w:type="dxa"/>
              <w:right w:w="100" w:type="dxa"/>
            </w:tcMar>
            <w:vAlign w:val="center"/>
          </w:tcPr>
          <w:p w:rsidR="00343A2E" w:rsidRPr="00343A2E" w:rsidRDefault="00343A2E" w:rsidP="00645247">
            <w:pPr>
              <w:spacing w:after="100" w:afterAutospacing="1" w:line="259" w:lineRule="auto"/>
              <w:jc w:val="left"/>
              <w:rPr>
                <w:rFonts w:ascii="Times New Roman" w:eastAsia="宋体" w:hAnsi="Times New Roman" w:cs="Times New Roman"/>
                <w:sz w:val="20"/>
                <w:szCs w:val="20"/>
              </w:rPr>
            </w:pPr>
            <w:r>
              <w:rPr>
                <w:rFonts w:ascii="Times New Roman" w:eastAsia="宋体" w:hAnsi="Times New Roman" w:cs="Times New Roman" w:hint="eastAsia"/>
                <w:sz w:val="20"/>
                <w:szCs w:val="20"/>
              </w:rPr>
              <w:t>1</w:t>
            </w:r>
          </w:p>
        </w:tc>
      </w:tr>
      <w:tr w:rsidR="00343A2E" w:rsidRPr="00635D13" w:rsidTr="00343A2E">
        <w:trPr>
          <w:jc w:val="center"/>
        </w:trPr>
        <w:tc>
          <w:tcPr>
            <w:tcW w:w="2117" w:type="dxa"/>
            <w:tcMar>
              <w:top w:w="100" w:type="dxa"/>
              <w:left w:w="100" w:type="dxa"/>
              <w:bottom w:w="100" w:type="dxa"/>
              <w:right w:w="100" w:type="dxa"/>
            </w:tcMar>
            <w:vAlign w:val="center"/>
          </w:tcPr>
          <w:p w:rsidR="00343A2E" w:rsidRPr="00343A2E" w:rsidRDefault="00343A2E" w:rsidP="00645247">
            <w:pPr>
              <w:spacing w:after="100" w:afterAutospacing="1" w:line="259" w:lineRule="auto"/>
              <w:jc w:val="left"/>
              <w:rPr>
                <w:rFonts w:ascii="Times New Roman" w:eastAsia="宋体" w:hAnsi="Times New Roman" w:cs="Times New Roman"/>
                <w:sz w:val="20"/>
                <w:szCs w:val="20"/>
              </w:rPr>
            </w:pPr>
            <w:r>
              <w:rPr>
                <w:rFonts w:ascii="Times New Roman" w:eastAsia="宋体" w:hAnsi="Times New Roman" w:cs="Times New Roman"/>
                <w:sz w:val="20"/>
                <w:szCs w:val="20"/>
              </w:rPr>
              <w:lastRenderedPageBreak/>
              <w:t>d</w:t>
            </w:r>
            <w:r w:rsidRPr="00343A2E">
              <w:rPr>
                <w:rFonts w:ascii="Times New Roman" w:eastAsia="宋体" w:hAnsi="Times New Roman" w:cs="Times New Roman"/>
                <w:sz w:val="20"/>
                <w:szCs w:val="20"/>
              </w:rPr>
              <w:t>_node_id</w:t>
            </w:r>
          </w:p>
        </w:tc>
        <w:tc>
          <w:tcPr>
            <w:tcW w:w="4677" w:type="dxa"/>
            <w:tcMar>
              <w:top w:w="100" w:type="dxa"/>
              <w:left w:w="100" w:type="dxa"/>
              <w:bottom w:w="100" w:type="dxa"/>
              <w:right w:w="100" w:type="dxa"/>
            </w:tcMar>
            <w:vAlign w:val="center"/>
          </w:tcPr>
          <w:p w:rsidR="00343A2E" w:rsidRDefault="00343A2E"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 xml:space="preserve">Destination </w:t>
            </w:r>
            <w:r>
              <w:rPr>
                <w:rFonts w:ascii="Times New Roman" w:eastAsia="宋体" w:hAnsi="Times New Roman" w:cs="Times New Roman"/>
                <w:sz w:val="20"/>
                <w:szCs w:val="20"/>
              </w:rPr>
              <w:t>node id</w:t>
            </w:r>
            <w:r w:rsidRPr="00635D13">
              <w:rPr>
                <w:rFonts w:ascii="Times New Roman" w:eastAsia="宋体" w:hAnsi="Times New Roman" w:cs="Times New Roman"/>
                <w:sz w:val="20"/>
                <w:szCs w:val="20"/>
              </w:rPr>
              <w:t xml:space="preserve">, must already defined in </w:t>
            </w:r>
            <w:r w:rsidRPr="00635D13">
              <w:rPr>
                <w:rFonts w:ascii="Times New Roman" w:eastAsia="宋体" w:hAnsi="Times New Roman" w:cs="Times New Roman"/>
                <w:i/>
                <w:iCs/>
                <w:sz w:val="20"/>
                <w:szCs w:val="20"/>
              </w:rPr>
              <w:t>node.csv</w:t>
            </w:r>
          </w:p>
        </w:tc>
        <w:tc>
          <w:tcPr>
            <w:tcW w:w="1560" w:type="dxa"/>
            <w:tcMar>
              <w:top w:w="100" w:type="dxa"/>
              <w:left w:w="100" w:type="dxa"/>
              <w:bottom w:w="100" w:type="dxa"/>
              <w:right w:w="100" w:type="dxa"/>
            </w:tcMar>
            <w:vAlign w:val="center"/>
          </w:tcPr>
          <w:p w:rsidR="00343A2E" w:rsidRPr="00343A2E" w:rsidRDefault="00343A2E" w:rsidP="00645247">
            <w:pPr>
              <w:spacing w:after="100" w:afterAutospacing="1" w:line="259" w:lineRule="auto"/>
              <w:jc w:val="left"/>
              <w:rPr>
                <w:rFonts w:ascii="Times New Roman" w:eastAsia="宋体" w:hAnsi="Times New Roman" w:cs="Times New Roman"/>
                <w:sz w:val="20"/>
                <w:szCs w:val="20"/>
              </w:rPr>
            </w:pPr>
            <w:r>
              <w:rPr>
                <w:rFonts w:ascii="Times New Roman" w:eastAsia="宋体" w:hAnsi="Times New Roman" w:cs="Times New Roman" w:hint="eastAsia"/>
                <w:sz w:val="20"/>
                <w:szCs w:val="20"/>
              </w:rPr>
              <w:t>2</w:t>
            </w:r>
          </w:p>
        </w:tc>
      </w:tr>
      <w:tr w:rsidR="006F5806" w:rsidRPr="00635D13" w:rsidTr="00343A2E">
        <w:trPr>
          <w:jc w:val="center"/>
        </w:trPr>
        <w:tc>
          <w:tcPr>
            <w:tcW w:w="211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o_zone_id</w:t>
            </w:r>
          </w:p>
        </w:tc>
        <w:tc>
          <w:tcPr>
            <w:tcW w:w="467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 xml:space="preserve">Origin zone number of the link, must already defined in </w:t>
            </w:r>
            <w:r w:rsidRPr="00635D13">
              <w:rPr>
                <w:rFonts w:ascii="Times New Roman" w:eastAsia="宋体" w:hAnsi="Times New Roman" w:cs="Times New Roman"/>
                <w:i/>
                <w:iCs/>
                <w:sz w:val="20"/>
                <w:szCs w:val="20"/>
              </w:rPr>
              <w:t>node.csv</w:t>
            </w:r>
          </w:p>
        </w:tc>
        <w:tc>
          <w:tcPr>
            <w:tcW w:w="1560"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1</w:t>
            </w:r>
          </w:p>
        </w:tc>
      </w:tr>
      <w:tr w:rsidR="006F5806" w:rsidRPr="00635D13" w:rsidTr="00343A2E">
        <w:trPr>
          <w:jc w:val="center"/>
        </w:trPr>
        <w:tc>
          <w:tcPr>
            <w:tcW w:w="211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d_zone_id</w:t>
            </w:r>
          </w:p>
        </w:tc>
        <w:tc>
          <w:tcPr>
            <w:tcW w:w="4677"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 xml:space="preserve">Destination zone number of the link, must already defined in </w:t>
            </w:r>
            <w:r w:rsidRPr="00635D13">
              <w:rPr>
                <w:rFonts w:ascii="Times New Roman" w:eastAsia="宋体" w:hAnsi="Times New Roman" w:cs="Times New Roman"/>
                <w:i/>
                <w:iCs/>
                <w:sz w:val="20"/>
                <w:szCs w:val="20"/>
              </w:rPr>
              <w:t>node.csv</w:t>
            </w:r>
          </w:p>
        </w:tc>
        <w:tc>
          <w:tcPr>
            <w:tcW w:w="1560" w:type="dxa"/>
            <w:tcMar>
              <w:top w:w="100" w:type="dxa"/>
              <w:left w:w="100" w:type="dxa"/>
              <w:bottom w:w="100" w:type="dxa"/>
              <w:right w:w="100" w:type="dxa"/>
            </w:tcMar>
            <w:vAlign w:val="center"/>
          </w:tcPr>
          <w:p w:rsidR="006F5806" w:rsidRPr="00635D13" w:rsidRDefault="006F5806"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2</w:t>
            </w:r>
          </w:p>
        </w:tc>
      </w:tr>
      <w:tr w:rsidR="006F5806" w:rsidRPr="00635D13" w:rsidTr="00343A2E">
        <w:trPr>
          <w:jc w:val="center"/>
        </w:trPr>
        <w:tc>
          <w:tcPr>
            <w:tcW w:w="2117" w:type="dxa"/>
            <w:tcMar>
              <w:top w:w="100" w:type="dxa"/>
              <w:left w:w="100" w:type="dxa"/>
              <w:bottom w:w="100" w:type="dxa"/>
              <w:right w:w="100" w:type="dxa"/>
            </w:tcMar>
            <w:vAlign w:val="center"/>
          </w:tcPr>
          <w:p w:rsidR="006F5806" w:rsidRPr="00635D13" w:rsidRDefault="00343A2E" w:rsidP="00645247">
            <w:pPr>
              <w:spacing w:after="100" w:afterAutospacing="1" w:line="259" w:lineRule="auto"/>
              <w:jc w:val="left"/>
              <w:rPr>
                <w:rFonts w:ascii="Times New Roman" w:eastAsia="宋体" w:hAnsi="Times New Roman" w:cs="Times New Roman"/>
                <w:sz w:val="20"/>
                <w:szCs w:val="20"/>
              </w:rPr>
            </w:pPr>
            <w:r w:rsidRPr="00343A2E">
              <w:rPr>
                <w:rFonts w:ascii="Times New Roman" w:eastAsia="宋体" w:hAnsi="Times New Roman" w:cs="Times New Roman"/>
                <w:sz w:val="20"/>
                <w:szCs w:val="20"/>
              </w:rPr>
              <w:t>departure_time_in_min</w:t>
            </w:r>
          </w:p>
        </w:tc>
        <w:tc>
          <w:tcPr>
            <w:tcW w:w="4677" w:type="dxa"/>
            <w:tcMar>
              <w:top w:w="100" w:type="dxa"/>
              <w:left w:w="100" w:type="dxa"/>
              <w:bottom w:w="100" w:type="dxa"/>
              <w:right w:w="100" w:type="dxa"/>
            </w:tcMar>
            <w:vAlign w:val="center"/>
          </w:tcPr>
          <w:p w:rsidR="006F5806" w:rsidRPr="00635D13" w:rsidRDefault="00343A2E" w:rsidP="00645247">
            <w:pPr>
              <w:spacing w:after="100" w:afterAutospacing="1" w:line="259" w:lineRule="auto"/>
              <w:jc w:val="left"/>
              <w:rPr>
                <w:rFonts w:ascii="Times New Roman" w:eastAsia="宋体" w:hAnsi="Times New Roman" w:cs="Times New Roman"/>
                <w:sz w:val="20"/>
                <w:szCs w:val="20"/>
              </w:rPr>
            </w:pPr>
            <w:r>
              <w:rPr>
                <w:rFonts w:ascii="Times New Roman" w:eastAsia="宋体" w:hAnsi="Times New Roman" w:cs="Times New Roman"/>
                <w:sz w:val="20"/>
                <w:szCs w:val="20"/>
              </w:rPr>
              <w:t>Departure time from origin node id(min)</w:t>
            </w:r>
          </w:p>
        </w:tc>
        <w:tc>
          <w:tcPr>
            <w:tcW w:w="1560" w:type="dxa"/>
            <w:tcMar>
              <w:top w:w="100" w:type="dxa"/>
              <w:left w:w="100" w:type="dxa"/>
              <w:bottom w:w="100" w:type="dxa"/>
              <w:right w:w="100" w:type="dxa"/>
            </w:tcMar>
            <w:vAlign w:val="center"/>
          </w:tcPr>
          <w:p w:rsidR="006F5806" w:rsidRPr="00343A2E" w:rsidRDefault="00343A2E" w:rsidP="00645247">
            <w:pPr>
              <w:spacing w:after="100" w:afterAutospacing="1" w:line="259" w:lineRule="auto"/>
              <w:jc w:val="left"/>
              <w:rPr>
                <w:rFonts w:ascii="Times New Roman" w:eastAsia="宋体" w:hAnsi="Times New Roman" w:cs="Times New Roman"/>
                <w:sz w:val="20"/>
                <w:szCs w:val="20"/>
              </w:rPr>
            </w:pPr>
            <w:r>
              <w:rPr>
                <w:rFonts w:ascii="Times New Roman" w:eastAsia="宋体" w:hAnsi="Times New Roman" w:cs="Times New Roman"/>
                <w:sz w:val="20"/>
                <w:szCs w:val="20"/>
              </w:rPr>
              <w:t>420</w:t>
            </w:r>
          </w:p>
        </w:tc>
      </w:tr>
      <w:tr w:rsidR="00343A2E" w:rsidRPr="00635D13" w:rsidTr="00343A2E">
        <w:trPr>
          <w:jc w:val="center"/>
        </w:trPr>
        <w:tc>
          <w:tcPr>
            <w:tcW w:w="2117" w:type="dxa"/>
            <w:tcMar>
              <w:top w:w="100" w:type="dxa"/>
              <w:left w:w="100" w:type="dxa"/>
              <w:bottom w:w="100" w:type="dxa"/>
              <w:right w:w="100" w:type="dxa"/>
            </w:tcMar>
            <w:vAlign w:val="center"/>
          </w:tcPr>
          <w:p w:rsidR="00343A2E" w:rsidRPr="00343A2E" w:rsidRDefault="00343A2E" w:rsidP="00645247">
            <w:pPr>
              <w:spacing w:after="100" w:afterAutospacing="1" w:line="259" w:lineRule="auto"/>
              <w:jc w:val="left"/>
              <w:rPr>
                <w:rFonts w:ascii="Times New Roman" w:eastAsia="宋体" w:hAnsi="Times New Roman" w:cs="Times New Roman"/>
                <w:sz w:val="20"/>
                <w:szCs w:val="20"/>
              </w:rPr>
            </w:pPr>
            <w:r>
              <w:rPr>
                <w:rFonts w:ascii="Times New Roman" w:eastAsia="宋体" w:hAnsi="Times New Roman" w:cs="Times New Roman" w:hint="eastAsia"/>
                <w:sz w:val="20"/>
                <w:szCs w:val="20"/>
              </w:rPr>
              <w:t>P</w:t>
            </w:r>
            <w:r>
              <w:rPr>
                <w:rFonts w:ascii="Times New Roman" w:eastAsia="宋体" w:hAnsi="Times New Roman" w:cs="Times New Roman"/>
                <w:sz w:val="20"/>
                <w:szCs w:val="20"/>
              </w:rPr>
              <w:t>CE</w:t>
            </w:r>
          </w:p>
        </w:tc>
        <w:tc>
          <w:tcPr>
            <w:tcW w:w="4677" w:type="dxa"/>
            <w:tcMar>
              <w:top w:w="100" w:type="dxa"/>
              <w:left w:w="100" w:type="dxa"/>
              <w:bottom w:w="100" w:type="dxa"/>
              <w:right w:w="100" w:type="dxa"/>
            </w:tcMar>
            <w:vAlign w:val="center"/>
          </w:tcPr>
          <w:p w:rsidR="00343A2E" w:rsidRDefault="00343A2E" w:rsidP="00645247">
            <w:pPr>
              <w:spacing w:after="100" w:afterAutospacing="1" w:line="259" w:lineRule="auto"/>
              <w:jc w:val="left"/>
              <w:rPr>
                <w:rFonts w:ascii="Times New Roman" w:eastAsia="宋体" w:hAnsi="Times New Roman" w:cs="Times New Roman"/>
                <w:sz w:val="20"/>
                <w:szCs w:val="20"/>
              </w:rPr>
            </w:pPr>
            <w:r w:rsidRPr="00635D13">
              <w:rPr>
                <w:rFonts w:ascii="Times New Roman" w:eastAsia="宋体" w:hAnsi="Times New Roman" w:cs="Times New Roman"/>
                <w:sz w:val="20"/>
                <w:szCs w:val="20"/>
              </w:rPr>
              <w:t>Passenger Car Equivalent (PCE) of the agent</w:t>
            </w:r>
          </w:p>
        </w:tc>
        <w:tc>
          <w:tcPr>
            <w:tcW w:w="1560" w:type="dxa"/>
            <w:tcMar>
              <w:top w:w="100" w:type="dxa"/>
              <w:left w:w="100" w:type="dxa"/>
              <w:bottom w:w="100" w:type="dxa"/>
              <w:right w:w="100" w:type="dxa"/>
            </w:tcMar>
            <w:vAlign w:val="center"/>
          </w:tcPr>
          <w:p w:rsidR="00343A2E" w:rsidRDefault="00682A25" w:rsidP="00645247">
            <w:pPr>
              <w:spacing w:after="100" w:afterAutospacing="1" w:line="259" w:lineRule="auto"/>
              <w:jc w:val="left"/>
              <w:rPr>
                <w:rFonts w:ascii="Times New Roman" w:eastAsia="宋体" w:hAnsi="Times New Roman" w:cs="Times New Roman"/>
                <w:sz w:val="20"/>
                <w:szCs w:val="20"/>
              </w:rPr>
            </w:pPr>
            <w:r>
              <w:rPr>
                <w:rFonts w:ascii="Times New Roman" w:eastAsia="宋体" w:hAnsi="Times New Roman" w:cs="Times New Roman" w:hint="eastAsia"/>
                <w:sz w:val="20"/>
                <w:szCs w:val="20"/>
              </w:rPr>
              <w:t>1</w:t>
            </w:r>
          </w:p>
        </w:tc>
      </w:tr>
    </w:tbl>
    <w:p w:rsidR="006F5806" w:rsidRPr="00635D13" w:rsidRDefault="006F5806" w:rsidP="006F5806">
      <w:pPr>
        <w:spacing w:line="276" w:lineRule="auto"/>
        <w:contextualSpacing/>
        <w:rPr>
          <w:rFonts w:ascii="Times New Roman" w:hAnsi="Times New Roman" w:cs="Times New Roman"/>
          <w:sz w:val="20"/>
          <w:szCs w:val="20"/>
        </w:rPr>
      </w:pPr>
    </w:p>
    <w:p w:rsidR="00682A25" w:rsidRDefault="00682A25" w:rsidP="00682A25">
      <w:pPr>
        <w:pStyle w:val="1"/>
        <w:numPr>
          <w:ilvl w:val="0"/>
          <w:numId w:val="6"/>
        </w:numPr>
        <w:spacing w:before="0" w:after="0"/>
        <w:rPr>
          <w:rFonts w:ascii="Times New Roman" w:hAnsi="Times New Roman"/>
          <w:color w:val="000000"/>
          <w:sz w:val="24"/>
          <w:szCs w:val="24"/>
        </w:rPr>
      </w:pPr>
      <w:r>
        <w:rPr>
          <w:rFonts w:ascii="Times New Roman" w:eastAsia="宋体" w:hAnsi="Times New Roman" w:cs="Times New Roman"/>
          <w:sz w:val="24"/>
          <w:szCs w:val="20"/>
        </w:rPr>
        <w:t xml:space="preserve">Classes </w:t>
      </w:r>
      <w:r>
        <w:rPr>
          <w:rFonts w:ascii="Times New Roman" w:hAnsi="Times New Roman"/>
          <w:color w:val="000000"/>
          <w:sz w:val="24"/>
          <w:szCs w:val="24"/>
        </w:rPr>
        <w:t>and Functions overview</w:t>
      </w:r>
    </w:p>
    <w:p w:rsidR="00682A25" w:rsidRPr="00682A25" w:rsidRDefault="00682A25" w:rsidP="00682A25">
      <w:pPr>
        <w:rPr>
          <w:rFonts w:ascii="Times New Roman" w:hAnsi="Times New Roman" w:cs="Times New Roman"/>
        </w:rPr>
      </w:pPr>
      <w:r w:rsidRPr="00682A25">
        <w:rPr>
          <w:rFonts w:ascii="Times New Roman" w:hAnsi="Times New Roman" w:cs="Times New Roman"/>
        </w:rPr>
        <w:t xml:space="preserve">Here we list the classes </w:t>
      </w:r>
      <w:r>
        <w:rPr>
          <w:rFonts w:ascii="Times New Roman" w:hAnsi="Times New Roman" w:cs="Times New Roman"/>
        </w:rPr>
        <w:t>and function</w:t>
      </w:r>
      <w:r w:rsidR="001E7671">
        <w:rPr>
          <w:rFonts w:ascii="Times New Roman" w:hAnsi="Times New Roman" w:cs="Times New Roman"/>
        </w:rPr>
        <w:t>s used in the DTALite-s</w:t>
      </w:r>
    </w:p>
    <w:p w:rsidR="00682A25" w:rsidRDefault="00682A25" w:rsidP="00682A25">
      <w:pPr>
        <w:spacing w:line="276" w:lineRule="auto"/>
        <w:jc w:val="center"/>
        <w:rPr>
          <w:rFonts w:ascii="Times New Roman" w:hAnsi="Times New Roman"/>
          <w:color w:val="000000"/>
          <w:sz w:val="24"/>
          <w:szCs w:val="24"/>
        </w:rPr>
      </w:pPr>
      <w:r>
        <w:rPr>
          <w:rFonts w:ascii="Times New Roman" w:hAnsi="Times New Roman"/>
          <w:color w:val="000000"/>
          <w:sz w:val="24"/>
          <w:szCs w:val="24"/>
        </w:rPr>
        <w:t>Table 1: Classes Over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077"/>
      </w:tblGrid>
      <w:tr w:rsidR="00682A25" w:rsidTr="00682A25">
        <w:tc>
          <w:tcPr>
            <w:tcW w:w="4219" w:type="dxa"/>
            <w:shd w:val="clear" w:color="auto" w:fill="auto"/>
          </w:tcPr>
          <w:p w:rsidR="00682A25" w:rsidRDefault="00682A25" w:rsidP="00645247">
            <w:pPr>
              <w:spacing w:line="276" w:lineRule="auto"/>
              <w:jc w:val="center"/>
              <w:rPr>
                <w:rFonts w:ascii="Times New Roman" w:hAnsi="Times New Roman"/>
                <w:b/>
                <w:color w:val="000000"/>
                <w:sz w:val="24"/>
                <w:szCs w:val="24"/>
              </w:rPr>
            </w:pPr>
            <w:r>
              <w:rPr>
                <w:rFonts w:ascii="Times New Roman" w:hAnsi="Times New Roman"/>
                <w:b/>
                <w:color w:val="000000"/>
                <w:sz w:val="24"/>
                <w:szCs w:val="24"/>
              </w:rPr>
              <w:t>Class</w:t>
            </w:r>
          </w:p>
        </w:tc>
        <w:tc>
          <w:tcPr>
            <w:tcW w:w="4077" w:type="dxa"/>
            <w:shd w:val="clear" w:color="auto" w:fill="auto"/>
          </w:tcPr>
          <w:p w:rsidR="00682A25" w:rsidRDefault="00682A25" w:rsidP="00645247">
            <w:pPr>
              <w:spacing w:line="276" w:lineRule="auto"/>
              <w:jc w:val="center"/>
              <w:rPr>
                <w:rFonts w:ascii="Times New Roman" w:hAnsi="Times New Roman"/>
                <w:b/>
                <w:color w:val="000000"/>
                <w:sz w:val="24"/>
                <w:szCs w:val="24"/>
              </w:rPr>
            </w:pPr>
            <w:r>
              <w:rPr>
                <w:rFonts w:ascii="Times New Roman" w:hAnsi="Times New Roman"/>
                <w:b/>
                <w:color w:val="000000"/>
                <w:sz w:val="24"/>
                <w:szCs w:val="24"/>
              </w:rPr>
              <w:t>Description</w:t>
            </w:r>
          </w:p>
        </w:tc>
      </w:tr>
      <w:tr w:rsidR="00682A25" w:rsidTr="00682A25">
        <w:tc>
          <w:tcPr>
            <w:tcW w:w="4219" w:type="dxa"/>
            <w:shd w:val="clear" w:color="auto" w:fill="auto"/>
          </w:tcPr>
          <w:p w:rsidR="00682A25" w:rsidRDefault="00682A25" w:rsidP="00645247">
            <w:pPr>
              <w:spacing w:line="276" w:lineRule="auto"/>
              <w:rPr>
                <w:rFonts w:ascii="Times New Roman" w:hAnsi="Times New Roman"/>
                <w:color w:val="000000"/>
                <w:sz w:val="24"/>
                <w:szCs w:val="24"/>
              </w:rPr>
            </w:pPr>
            <w:r>
              <w:rPr>
                <w:rFonts w:ascii="Times New Roman" w:hAnsi="Times New Roman"/>
                <w:color w:val="000000"/>
                <w:sz w:val="24"/>
                <w:szCs w:val="24"/>
              </w:rPr>
              <w:t>class Node</w:t>
            </w:r>
          </w:p>
        </w:tc>
        <w:tc>
          <w:tcPr>
            <w:tcW w:w="4077" w:type="dxa"/>
            <w:shd w:val="clear" w:color="auto" w:fill="auto"/>
          </w:tcPr>
          <w:p w:rsidR="00682A25" w:rsidRDefault="00682A25" w:rsidP="00682A25">
            <w:pPr>
              <w:spacing w:line="276" w:lineRule="auto"/>
              <w:rPr>
                <w:rFonts w:ascii="Times New Roman" w:hAnsi="Times New Roman"/>
                <w:color w:val="000000"/>
                <w:sz w:val="24"/>
                <w:szCs w:val="24"/>
              </w:rPr>
            </w:pPr>
            <w:r>
              <w:rPr>
                <w:rFonts w:ascii="Times New Roman" w:hAnsi="Times New Roman"/>
                <w:color w:val="000000"/>
                <w:sz w:val="24"/>
                <w:szCs w:val="24"/>
              </w:rPr>
              <w:t>Class for node</w:t>
            </w:r>
          </w:p>
        </w:tc>
      </w:tr>
      <w:tr w:rsidR="00682A25" w:rsidTr="00682A25">
        <w:tc>
          <w:tcPr>
            <w:tcW w:w="4219" w:type="dxa"/>
            <w:shd w:val="clear" w:color="auto" w:fill="auto"/>
          </w:tcPr>
          <w:p w:rsidR="00682A25" w:rsidRDefault="00682A25" w:rsidP="00645247">
            <w:pPr>
              <w:widowControl/>
              <w:shd w:val="clear" w:color="auto" w:fill="F0F0F0"/>
              <w:spacing w:line="276" w:lineRule="auto"/>
              <w:jc w:val="left"/>
              <w:rPr>
                <w:rFonts w:ascii="Times New Roman" w:eastAsia="宋体" w:hAnsi="Times New Roman"/>
                <w:color w:val="000000"/>
                <w:kern w:val="0"/>
                <w:sz w:val="24"/>
                <w:szCs w:val="24"/>
              </w:rPr>
            </w:pPr>
            <w:r>
              <w:rPr>
                <w:rFonts w:ascii="Times New Roman" w:eastAsia="宋体" w:hAnsi="Times New Roman"/>
                <w:color w:val="000000"/>
                <w:kern w:val="0"/>
                <w:sz w:val="24"/>
                <w:szCs w:val="24"/>
              </w:rPr>
              <w:t>class Link</w:t>
            </w:r>
          </w:p>
        </w:tc>
        <w:tc>
          <w:tcPr>
            <w:tcW w:w="4077" w:type="dxa"/>
            <w:shd w:val="clear" w:color="auto" w:fill="auto"/>
          </w:tcPr>
          <w:p w:rsidR="00682A25" w:rsidRDefault="00682A25" w:rsidP="00682A25">
            <w:pPr>
              <w:spacing w:line="276" w:lineRule="auto"/>
              <w:rPr>
                <w:rFonts w:ascii="Times New Roman" w:hAnsi="Times New Roman"/>
                <w:color w:val="000000"/>
                <w:sz w:val="24"/>
                <w:szCs w:val="24"/>
              </w:rPr>
            </w:pPr>
            <w:r>
              <w:rPr>
                <w:rFonts w:ascii="Times New Roman" w:hAnsi="Times New Roman"/>
                <w:color w:val="000000"/>
                <w:sz w:val="24"/>
                <w:szCs w:val="24"/>
              </w:rPr>
              <w:t>Class for link</w:t>
            </w:r>
          </w:p>
        </w:tc>
      </w:tr>
      <w:tr w:rsidR="00682A25" w:rsidTr="00682A25">
        <w:tc>
          <w:tcPr>
            <w:tcW w:w="4219" w:type="dxa"/>
            <w:shd w:val="clear" w:color="auto" w:fill="auto"/>
          </w:tcPr>
          <w:p w:rsidR="00682A25" w:rsidRDefault="00682A25" w:rsidP="00645247">
            <w:pPr>
              <w:widowControl/>
              <w:shd w:val="clear" w:color="auto" w:fill="F0F0F0"/>
              <w:spacing w:line="276" w:lineRule="auto"/>
              <w:jc w:val="left"/>
              <w:rPr>
                <w:rFonts w:ascii="Times New Roman" w:eastAsia="宋体" w:hAnsi="Times New Roman"/>
                <w:color w:val="000000"/>
                <w:kern w:val="0"/>
                <w:sz w:val="24"/>
                <w:szCs w:val="24"/>
              </w:rPr>
            </w:pPr>
            <w:r>
              <w:rPr>
                <w:rFonts w:ascii="Times New Roman" w:eastAsia="宋体" w:hAnsi="Times New Roman"/>
                <w:color w:val="000000"/>
                <w:kern w:val="0"/>
                <w:sz w:val="24"/>
                <w:szCs w:val="24"/>
              </w:rPr>
              <w:t>class Agent</w:t>
            </w:r>
          </w:p>
        </w:tc>
        <w:tc>
          <w:tcPr>
            <w:tcW w:w="4077" w:type="dxa"/>
            <w:shd w:val="clear" w:color="auto" w:fill="auto"/>
          </w:tcPr>
          <w:p w:rsidR="00682A25" w:rsidRDefault="00682A25" w:rsidP="00682A25">
            <w:pPr>
              <w:spacing w:line="276" w:lineRule="auto"/>
              <w:rPr>
                <w:rFonts w:ascii="Times New Roman" w:hAnsi="Times New Roman"/>
                <w:color w:val="000000"/>
                <w:sz w:val="24"/>
                <w:szCs w:val="24"/>
              </w:rPr>
            </w:pPr>
            <w:r>
              <w:rPr>
                <w:rFonts w:ascii="Times New Roman" w:hAnsi="Times New Roman"/>
                <w:color w:val="000000"/>
                <w:sz w:val="24"/>
                <w:szCs w:val="24"/>
              </w:rPr>
              <w:t>Class for agent</w:t>
            </w:r>
          </w:p>
        </w:tc>
      </w:tr>
      <w:tr w:rsidR="00682A25" w:rsidTr="00682A25">
        <w:tc>
          <w:tcPr>
            <w:tcW w:w="4219" w:type="dxa"/>
            <w:shd w:val="clear" w:color="auto" w:fill="auto"/>
          </w:tcPr>
          <w:p w:rsidR="00682A25" w:rsidRDefault="00682A25" w:rsidP="00682A25">
            <w:pPr>
              <w:spacing w:line="276" w:lineRule="auto"/>
              <w:rPr>
                <w:rFonts w:ascii="Times New Roman" w:hAnsi="Times New Roman"/>
                <w:color w:val="000000"/>
                <w:sz w:val="24"/>
                <w:szCs w:val="24"/>
              </w:rPr>
            </w:pPr>
            <w:r>
              <w:rPr>
                <w:rFonts w:ascii="Times New Roman" w:hAnsi="Times New Roman"/>
                <w:color w:val="000000"/>
                <w:sz w:val="24"/>
                <w:szCs w:val="24"/>
              </w:rPr>
              <w:t>class Network</w:t>
            </w:r>
          </w:p>
        </w:tc>
        <w:tc>
          <w:tcPr>
            <w:tcW w:w="4077" w:type="dxa"/>
            <w:shd w:val="clear" w:color="auto" w:fill="auto"/>
          </w:tcPr>
          <w:p w:rsidR="00682A25" w:rsidRDefault="00682A25" w:rsidP="00645247">
            <w:pPr>
              <w:spacing w:line="276" w:lineRule="auto"/>
              <w:rPr>
                <w:rFonts w:ascii="Times New Roman" w:hAnsi="Times New Roman"/>
                <w:color w:val="000000"/>
                <w:sz w:val="24"/>
                <w:szCs w:val="24"/>
              </w:rPr>
            </w:pPr>
            <w:r>
              <w:rPr>
                <w:rFonts w:ascii="Times New Roman" w:hAnsi="Times New Roman"/>
                <w:color w:val="000000"/>
                <w:sz w:val="24"/>
                <w:szCs w:val="24"/>
              </w:rPr>
              <w:t>Class for generating shortest path</w:t>
            </w:r>
          </w:p>
        </w:tc>
      </w:tr>
    </w:tbl>
    <w:p w:rsidR="006F5806" w:rsidRPr="00682A25" w:rsidRDefault="006F5806" w:rsidP="00682A25">
      <w:pPr>
        <w:spacing w:line="276" w:lineRule="auto"/>
        <w:contextualSpacing/>
        <w:rPr>
          <w:rFonts w:ascii="Times New Roman" w:hAnsi="Times New Roman" w:cs="Times New Roman" w:hint="eastAsia"/>
          <w:sz w:val="20"/>
          <w:szCs w:val="20"/>
        </w:rPr>
      </w:pPr>
    </w:p>
    <w:p w:rsidR="001E7671" w:rsidRDefault="001E7671" w:rsidP="001E7671">
      <w:pPr>
        <w:spacing w:line="276" w:lineRule="auto"/>
        <w:jc w:val="center"/>
        <w:rPr>
          <w:rFonts w:ascii="Times New Roman" w:hAnsi="Times New Roman"/>
          <w:color w:val="000000"/>
          <w:sz w:val="24"/>
          <w:szCs w:val="24"/>
        </w:rPr>
      </w:pPr>
      <w:r>
        <w:rPr>
          <w:rFonts w:ascii="Times New Roman" w:hAnsi="Times New Roman"/>
          <w:color w:val="000000"/>
          <w:sz w:val="24"/>
          <w:szCs w:val="24"/>
        </w:rPr>
        <w:t>Table 1: Functions Over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077"/>
      </w:tblGrid>
      <w:tr w:rsidR="001E7671" w:rsidTr="00645247">
        <w:tc>
          <w:tcPr>
            <w:tcW w:w="4219" w:type="dxa"/>
            <w:shd w:val="clear" w:color="auto" w:fill="auto"/>
          </w:tcPr>
          <w:p w:rsidR="001E7671" w:rsidRDefault="001E7671" w:rsidP="00645247">
            <w:pPr>
              <w:spacing w:line="276" w:lineRule="auto"/>
              <w:jc w:val="center"/>
              <w:rPr>
                <w:rFonts w:ascii="Times New Roman" w:hAnsi="Times New Roman"/>
                <w:b/>
                <w:color w:val="000000"/>
                <w:sz w:val="24"/>
                <w:szCs w:val="24"/>
              </w:rPr>
            </w:pPr>
            <w:r>
              <w:rPr>
                <w:rFonts w:ascii="Times New Roman" w:hAnsi="Times New Roman"/>
                <w:color w:val="000000"/>
                <w:sz w:val="24"/>
                <w:szCs w:val="24"/>
              </w:rPr>
              <w:t>Function</w:t>
            </w:r>
          </w:p>
        </w:tc>
        <w:tc>
          <w:tcPr>
            <w:tcW w:w="4077" w:type="dxa"/>
            <w:shd w:val="clear" w:color="auto" w:fill="auto"/>
          </w:tcPr>
          <w:p w:rsidR="001E7671" w:rsidRDefault="001E7671" w:rsidP="00645247">
            <w:pPr>
              <w:spacing w:line="276" w:lineRule="auto"/>
              <w:jc w:val="center"/>
              <w:rPr>
                <w:rFonts w:ascii="Times New Roman" w:hAnsi="Times New Roman"/>
                <w:b/>
                <w:color w:val="000000"/>
                <w:sz w:val="24"/>
                <w:szCs w:val="24"/>
              </w:rPr>
            </w:pPr>
            <w:r>
              <w:rPr>
                <w:rFonts w:ascii="Times New Roman" w:hAnsi="Times New Roman"/>
                <w:b/>
                <w:color w:val="000000"/>
                <w:sz w:val="24"/>
                <w:szCs w:val="24"/>
              </w:rPr>
              <w:t>Description</w:t>
            </w:r>
          </w:p>
        </w:tc>
      </w:tr>
      <w:tr w:rsidR="001E7671" w:rsidTr="00645247">
        <w:tc>
          <w:tcPr>
            <w:tcW w:w="4219" w:type="dxa"/>
            <w:shd w:val="clear" w:color="auto" w:fill="auto"/>
          </w:tcPr>
          <w:p w:rsidR="001E7671" w:rsidRDefault="001E7671" w:rsidP="00645247">
            <w:pPr>
              <w:spacing w:line="276" w:lineRule="auto"/>
              <w:rPr>
                <w:rFonts w:ascii="Times New Roman" w:hAnsi="Times New Roman"/>
                <w:color w:val="000000"/>
                <w:sz w:val="24"/>
                <w:szCs w:val="24"/>
              </w:rPr>
            </w:pPr>
            <w:r w:rsidRPr="001E7671">
              <w:rPr>
                <w:rFonts w:ascii="Times New Roman" w:hAnsi="Times New Roman"/>
                <w:color w:val="000000"/>
                <w:sz w:val="24"/>
                <w:szCs w:val="24"/>
              </w:rPr>
              <w:t>g_A2R_simu_interval</w:t>
            </w:r>
            <w:r>
              <w:rPr>
                <w:rFonts w:ascii="Times New Roman" w:hAnsi="Times New Roman"/>
                <w:color w:val="000000"/>
                <w:sz w:val="24"/>
                <w:szCs w:val="24"/>
              </w:rPr>
              <w:t>()</w:t>
            </w:r>
          </w:p>
        </w:tc>
        <w:tc>
          <w:tcPr>
            <w:tcW w:w="4077" w:type="dxa"/>
            <w:shd w:val="clear" w:color="auto" w:fill="auto"/>
          </w:tcPr>
          <w:p w:rsidR="001E7671" w:rsidRDefault="001E7671" w:rsidP="00645247">
            <w:pPr>
              <w:spacing w:line="276" w:lineRule="auto"/>
              <w:rPr>
                <w:rFonts w:ascii="Times New Roman" w:hAnsi="Times New Roman"/>
                <w:color w:val="000000"/>
                <w:sz w:val="24"/>
                <w:szCs w:val="24"/>
              </w:rPr>
            </w:pPr>
            <w:r w:rsidRPr="001E7671">
              <w:rPr>
                <w:rFonts w:ascii="Times New Roman" w:hAnsi="Times New Roman"/>
                <w:color w:val="000000"/>
                <w:sz w:val="24"/>
                <w:szCs w:val="24"/>
              </w:rPr>
              <w:t>Convert absolute time to relative time</w:t>
            </w:r>
          </w:p>
        </w:tc>
      </w:tr>
      <w:tr w:rsidR="001E7671" w:rsidTr="00645247">
        <w:tc>
          <w:tcPr>
            <w:tcW w:w="4219" w:type="dxa"/>
            <w:shd w:val="clear" w:color="auto" w:fill="auto"/>
          </w:tcPr>
          <w:p w:rsidR="001E7671" w:rsidRDefault="001E7671" w:rsidP="00645247">
            <w:pPr>
              <w:widowControl/>
              <w:shd w:val="clear" w:color="auto" w:fill="F0F0F0"/>
              <w:spacing w:line="276" w:lineRule="auto"/>
              <w:jc w:val="left"/>
              <w:rPr>
                <w:rFonts w:ascii="Times New Roman" w:eastAsia="宋体" w:hAnsi="Times New Roman"/>
                <w:color w:val="000000"/>
                <w:kern w:val="0"/>
                <w:sz w:val="24"/>
                <w:szCs w:val="24"/>
              </w:rPr>
            </w:pPr>
            <w:r w:rsidRPr="001E7671">
              <w:rPr>
                <w:rFonts w:ascii="Times New Roman" w:eastAsia="宋体" w:hAnsi="Times New Roman"/>
                <w:color w:val="000000"/>
                <w:kern w:val="0"/>
                <w:sz w:val="24"/>
                <w:szCs w:val="24"/>
              </w:rPr>
              <w:t>g_ReadInputData()</w:t>
            </w:r>
          </w:p>
        </w:tc>
        <w:tc>
          <w:tcPr>
            <w:tcW w:w="4077" w:type="dxa"/>
            <w:shd w:val="clear" w:color="auto" w:fill="auto"/>
          </w:tcPr>
          <w:p w:rsidR="001E7671" w:rsidRDefault="001E7671" w:rsidP="00645247">
            <w:pPr>
              <w:spacing w:line="276" w:lineRule="auto"/>
              <w:rPr>
                <w:rFonts w:ascii="Times New Roman" w:hAnsi="Times New Roman"/>
                <w:color w:val="000000"/>
                <w:sz w:val="24"/>
                <w:szCs w:val="24"/>
              </w:rPr>
            </w:pPr>
            <w:r>
              <w:rPr>
                <w:rFonts w:ascii="Times New Roman" w:hAnsi="Times New Roman"/>
                <w:color w:val="000000"/>
                <w:sz w:val="24"/>
                <w:szCs w:val="24"/>
              </w:rPr>
              <w:t>Read the input files</w:t>
            </w:r>
          </w:p>
        </w:tc>
      </w:tr>
      <w:tr w:rsidR="001E7671" w:rsidTr="00645247">
        <w:tc>
          <w:tcPr>
            <w:tcW w:w="4219" w:type="dxa"/>
            <w:shd w:val="clear" w:color="auto" w:fill="auto"/>
          </w:tcPr>
          <w:p w:rsidR="001E7671" w:rsidRDefault="001E7671" w:rsidP="00645247">
            <w:pPr>
              <w:widowControl/>
              <w:shd w:val="clear" w:color="auto" w:fill="F0F0F0"/>
              <w:spacing w:line="276" w:lineRule="auto"/>
              <w:jc w:val="left"/>
              <w:rPr>
                <w:rFonts w:ascii="Times New Roman" w:eastAsia="宋体" w:hAnsi="Times New Roman"/>
                <w:color w:val="000000"/>
                <w:kern w:val="0"/>
                <w:sz w:val="24"/>
                <w:szCs w:val="24"/>
              </w:rPr>
            </w:pPr>
            <w:r w:rsidRPr="001E7671">
              <w:rPr>
                <w:rFonts w:ascii="Times New Roman" w:eastAsia="宋体" w:hAnsi="Times New Roman"/>
                <w:color w:val="000000"/>
                <w:kern w:val="0"/>
                <w:sz w:val="24"/>
                <w:szCs w:val="24"/>
              </w:rPr>
              <w:t>g_TrafficAssignment</w:t>
            </w:r>
            <w:r>
              <w:rPr>
                <w:rFonts w:ascii="Times New Roman" w:eastAsia="宋体" w:hAnsi="Times New Roman"/>
                <w:color w:val="000000"/>
                <w:kern w:val="0"/>
                <w:sz w:val="24"/>
                <w:szCs w:val="24"/>
              </w:rPr>
              <w:t>()</w:t>
            </w:r>
          </w:p>
        </w:tc>
        <w:tc>
          <w:tcPr>
            <w:tcW w:w="4077" w:type="dxa"/>
            <w:shd w:val="clear" w:color="auto" w:fill="auto"/>
          </w:tcPr>
          <w:p w:rsidR="001E7671" w:rsidRDefault="001E7671" w:rsidP="00645247">
            <w:pPr>
              <w:spacing w:line="276" w:lineRule="auto"/>
              <w:rPr>
                <w:rFonts w:ascii="Times New Roman" w:hAnsi="Times New Roman"/>
                <w:color w:val="000000"/>
                <w:sz w:val="24"/>
                <w:szCs w:val="24"/>
              </w:rPr>
            </w:pPr>
            <w:r>
              <w:rPr>
                <w:rFonts w:ascii="Times New Roman" w:hAnsi="Times New Roman"/>
                <w:color w:val="000000"/>
                <w:sz w:val="24"/>
                <w:szCs w:val="24"/>
              </w:rPr>
              <w:t>Traffic assignment</w:t>
            </w:r>
          </w:p>
        </w:tc>
      </w:tr>
      <w:tr w:rsidR="001E7671" w:rsidTr="00645247">
        <w:tc>
          <w:tcPr>
            <w:tcW w:w="4219" w:type="dxa"/>
            <w:shd w:val="clear" w:color="auto" w:fill="auto"/>
          </w:tcPr>
          <w:p w:rsidR="001E7671" w:rsidRDefault="001E7671" w:rsidP="00645247">
            <w:pPr>
              <w:spacing w:line="276" w:lineRule="auto"/>
              <w:rPr>
                <w:rFonts w:ascii="Times New Roman" w:hAnsi="Times New Roman"/>
                <w:color w:val="000000"/>
                <w:sz w:val="24"/>
                <w:szCs w:val="24"/>
              </w:rPr>
            </w:pPr>
            <w:r w:rsidRPr="001E7671">
              <w:rPr>
                <w:rFonts w:ascii="Times New Roman" w:hAnsi="Times New Roman"/>
                <w:color w:val="000000"/>
                <w:sz w:val="24"/>
                <w:szCs w:val="24"/>
              </w:rPr>
              <w:t>g_TrafficSimulation()</w:t>
            </w:r>
          </w:p>
        </w:tc>
        <w:tc>
          <w:tcPr>
            <w:tcW w:w="4077" w:type="dxa"/>
            <w:shd w:val="clear" w:color="auto" w:fill="auto"/>
          </w:tcPr>
          <w:p w:rsidR="001E7671" w:rsidRDefault="001E7671" w:rsidP="00645247">
            <w:pPr>
              <w:spacing w:line="276" w:lineRule="auto"/>
              <w:rPr>
                <w:rFonts w:ascii="Times New Roman" w:hAnsi="Times New Roman"/>
                <w:color w:val="000000"/>
                <w:sz w:val="24"/>
                <w:szCs w:val="24"/>
              </w:rPr>
            </w:pPr>
            <w:r>
              <w:rPr>
                <w:rFonts w:ascii="Times New Roman" w:hAnsi="Times New Roman"/>
                <w:color w:val="000000"/>
                <w:sz w:val="24"/>
                <w:szCs w:val="24"/>
              </w:rPr>
              <w:t>Space time simulation</w:t>
            </w:r>
          </w:p>
        </w:tc>
      </w:tr>
      <w:tr w:rsidR="001E7671" w:rsidTr="00645247">
        <w:tc>
          <w:tcPr>
            <w:tcW w:w="4219" w:type="dxa"/>
            <w:shd w:val="clear" w:color="auto" w:fill="auto"/>
          </w:tcPr>
          <w:p w:rsidR="001E7671" w:rsidRPr="001E7671" w:rsidRDefault="001E7671" w:rsidP="00645247">
            <w:pPr>
              <w:spacing w:line="276" w:lineRule="auto"/>
              <w:rPr>
                <w:rFonts w:ascii="Times New Roman" w:hAnsi="Times New Roman"/>
                <w:color w:val="000000"/>
                <w:sz w:val="24"/>
                <w:szCs w:val="24"/>
              </w:rPr>
            </w:pPr>
            <w:r w:rsidRPr="001E7671">
              <w:rPr>
                <w:rFonts w:ascii="Times New Roman" w:hAnsi="Times New Roman"/>
                <w:color w:val="000000"/>
                <w:sz w:val="24"/>
                <w:szCs w:val="24"/>
              </w:rPr>
              <w:t>g_OutputFiles()</w:t>
            </w:r>
          </w:p>
        </w:tc>
        <w:tc>
          <w:tcPr>
            <w:tcW w:w="4077" w:type="dxa"/>
            <w:shd w:val="clear" w:color="auto" w:fill="auto"/>
          </w:tcPr>
          <w:p w:rsidR="001E7671" w:rsidRDefault="001E7671" w:rsidP="00645247">
            <w:pPr>
              <w:spacing w:line="276" w:lineRule="auto"/>
              <w:rPr>
                <w:rFonts w:ascii="Times New Roman" w:hAnsi="Times New Roman"/>
                <w:color w:val="000000"/>
                <w:sz w:val="24"/>
                <w:szCs w:val="24"/>
              </w:rPr>
            </w:pPr>
            <w:r>
              <w:rPr>
                <w:rFonts w:ascii="Times New Roman" w:hAnsi="Times New Roman"/>
                <w:color w:val="000000"/>
                <w:sz w:val="24"/>
                <w:szCs w:val="24"/>
              </w:rPr>
              <w:t>Generate simulation output files</w:t>
            </w:r>
          </w:p>
        </w:tc>
      </w:tr>
    </w:tbl>
    <w:p w:rsidR="00A97BAD" w:rsidRDefault="00A97BAD" w:rsidP="00E71B56">
      <w:pPr>
        <w:widowControl/>
      </w:pPr>
    </w:p>
    <w:p w:rsidR="001E7671" w:rsidRDefault="007F00D0" w:rsidP="007F00D0">
      <w:pPr>
        <w:pStyle w:val="1"/>
        <w:numPr>
          <w:ilvl w:val="0"/>
          <w:numId w:val="6"/>
        </w:numPr>
        <w:spacing w:before="0" w:after="0" w:line="240" w:lineRule="auto"/>
        <w:rPr>
          <w:rFonts w:ascii="Times New Roman" w:hAnsi="Times New Roman"/>
          <w:color w:val="000000"/>
          <w:sz w:val="24"/>
          <w:szCs w:val="24"/>
        </w:rPr>
      </w:pPr>
      <w:r>
        <w:rPr>
          <w:rFonts w:ascii="Times New Roman" w:hAnsi="Times New Roman"/>
          <w:color w:val="000000"/>
          <w:sz w:val="24"/>
          <w:szCs w:val="24"/>
        </w:rPr>
        <w:t>S</w:t>
      </w:r>
      <w:r w:rsidRPr="007F00D0">
        <w:rPr>
          <w:rFonts w:ascii="Times New Roman" w:hAnsi="Times New Roman"/>
          <w:color w:val="000000"/>
          <w:sz w:val="24"/>
          <w:szCs w:val="24"/>
        </w:rPr>
        <w:t>pace-time network construction for a point queue model with constant capacity</w:t>
      </w:r>
    </w:p>
    <w:p w:rsidR="001E7671" w:rsidRPr="001E7671" w:rsidRDefault="001E7671" w:rsidP="007F00D0">
      <w:pPr>
        <w:widowControl/>
        <w:rPr>
          <w:rFonts w:ascii="Times New Roman" w:hAnsi="Times New Roman" w:cs="Times New Roman"/>
          <w:kern w:val="0"/>
          <w:sz w:val="20"/>
          <w:szCs w:val="20"/>
        </w:rPr>
      </w:pPr>
      <w:r w:rsidRPr="001E7671">
        <w:rPr>
          <w:rFonts w:ascii="Times New Roman" w:hAnsi="Times New Roman" w:cs="Times New Roman"/>
          <w:kern w:val="0"/>
          <w:sz w:val="20"/>
          <w:szCs w:val="20"/>
        </w:rPr>
        <w:t xml:space="preserve">Consider a physical transportation network </w:t>
      </w:r>
      <m:oMath>
        <m:r>
          <w:rPr>
            <w:rFonts w:ascii="Cambria Math" w:hAnsi="Cambria Math" w:cs="Times New Roman"/>
            <w:kern w:val="0"/>
            <w:sz w:val="20"/>
            <w:szCs w:val="20"/>
          </w:rPr>
          <m:t>x</m:t>
        </m:r>
        <m:r>
          <m:rPr>
            <m:sty m:val="p"/>
          </m:rPr>
          <w:rPr>
            <w:rFonts w:ascii="Cambria Math" w:hAnsi="Cambria Math" w:cs="Times New Roman"/>
            <w:kern w:val="0"/>
            <w:sz w:val="20"/>
            <w:szCs w:val="20"/>
          </w:rPr>
          <m:t>=(</m:t>
        </m:r>
        <m:r>
          <w:rPr>
            <w:rFonts w:ascii="Cambria Math" w:hAnsi="Cambria Math" w:cs="Times New Roman"/>
            <w:kern w:val="0"/>
            <w:sz w:val="20"/>
            <w:szCs w:val="20"/>
          </w:rPr>
          <m:t>N</m:t>
        </m:r>
        <m:r>
          <m:rPr>
            <m:sty m:val="p"/>
          </m:rPr>
          <w:rPr>
            <w:rFonts w:ascii="Cambria Math" w:hAnsi="Cambria Math" w:cs="Times New Roman"/>
            <w:kern w:val="0"/>
            <w:sz w:val="20"/>
            <w:szCs w:val="20"/>
          </w:rPr>
          <m:t>,</m:t>
        </m:r>
        <m:r>
          <w:rPr>
            <w:rFonts w:ascii="Cambria Math" w:hAnsi="Cambria Math" w:cs="Times New Roman"/>
            <w:kern w:val="0"/>
            <w:sz w:val="20"/>
            <w:szCs w:val="20"/>
          </w:rPr>
          <m:t>L</m:t>
        </m:r>
        <m:r>
          <m:rPr>
            <m:sty m:val="p"/>
          </m:rPr>
          <w:rPr>
            <w:rFonts w:ascii="Cambria Math" w:hAnsi="Cambria Math" w:cs="Times New Roman"/>
            <w:kern w:val="0"/>
            <w:sz w:val="20"/>
            <w:szCs w:val="20"/>
          </w:rPr>
          <m:t>)</m:t>
        </m:r>
      </m:oMath>
      <w:r w:rsidRPr="001E7671">
        <w:rPr>
          <w:rFonts w:ascii="Times New Roman" w:hAnsi="Times New Roman" w:cs="Times New Roman"/>
          <w:kern w:val="0"/>
          <w:sz w:val="20"/>
          <w:szCs w:val="20"/>
        </w:rPr>
        <w:t xml:space="preserve"> with a finite set of nodes </w:t>
      </w:r>
      <m:oMath>
        <m:r>
          <w:rPr>
            <w:rFonts w:ascii="Cambria Math" w:hAnsi="Cambria Math" w:cs="Times New Roman"/>
            <w:kern w:val="0"/>
            <w:sz w:val="20"/>
            <w:szCs w:val="20"/>
          </w:rPr>
          <m:t>N</m:t>
        </m:r>
      </m:oMath>
      <w:r w:rsidRPr="001E7671">
        <w:rPr>
          <w:rFonts w:ascii="Times New Roman" w:hAnsi="Times New Roman" w:cs="Times New Roman"/>
          <w:kern w:val="0"/>
          <w:sz w:val="20"/>
          <w:szCs w:val="20"/>
        </w:rPr>
        <w:t xml:space="preserve"> and a finite set of links </w:t>
      </w:r>
      <m:oMath>
        <m:r>
          <w:rPr>
            <w:rFonts w:ascii="Cambria Math" w:hAnsi="Cambria Math" w:cs="Times New Roman"/>
            <w:kern w:val="0"/>
            <w:sz w:val="20"/>
            <w:szCs w:val="20"/>
          </w:rPr>
          <m:t>L</m:t>
        </m:r>
        <m:r>
          <m:rPr>
            <m:sty m:val="p"/>
          </m:rPr>
          <w:rPr>
            <w:rFonts w:ascii="Cambria Math" w:hAnsi="Cambria Math" w:cs="Times New Roman"/>
            <w:kern w:val="0"/>
            <w:sz w:val="20"/>
            <w:szCs w:val="20"/>
          </w:rPr>
          <m:t xml:space="preserve">,  </m:t>
        </m:r>
        <m:r>
          <w:rPr>
            <w:rFonts w:ascii="Cambria Math" w:hAnsi="Cambria Math" w:cs="Times New Roman"/>
            <w:kern w:val="0"/>
            <w:sz w:val="20"/>
            <w:szCs w:val="20"/>
          </w:rPr>
          <m:t>L</m:t>
        </m:r>
        <m:r>
          <m:rPr>
            <m:sty m:val="p"/>
          </m:rPr>
          <w:rPr>
            <w:rFonts w:ascii="Cambria Math" w:hAnsi="Cambria Math" w:cs="Times New Roman"/>
            <w:kern w:val="0"/>
            <w:sz w:val="20"/>
            <w:szCs w:val="20"/>
          </w:rPr>
          <m:t>=</m:t>
        </m:r>
        <m:sSup>
          <m:sSupPr>
            <m:ctrlPr>
              <w:rPr>
                <w:rFonts w:ascii="Cambria Math" w:hAnsi="Cambria Math" w:cs="Times New Roman"/>
                <w:kern w:val="0"/>
                <w:sz w:val="20"/>
                <w:szCs w:val="20"/>
              </w:rPr>
            </m:ctrlPr>
          </m:sSupPr>
          <m:e>
            <m:r>
              <w:rPr>
                <w:rFonts w:ascii="Cambria Math" w:hAnsi="Cambria Math" w:cs="Times New Roman"/>
                <w:kern w:val="0"/>
                <w:sz w:val="20"/>
                <w:szCs w:val="20"/>
              </w:rPr>
              <m:t>L</m:t>
            </m:r>
          </m:e>
          <m:sup>
            <m:r>
              <w:rPr>
                <w:rFonts w:ascii="Cambria Math" w:hAnsi="Cambria Math" w:cs="Times New Roman"/>
                <w:kern w:val="0"/>
                <w:sz w:val="20"/>
                <w:szCs w:val="20"/>
              </w:rPr>
              <m:t>p</m:t>
            </m:r>
          </m:sup>
        </m:sSup>
        <m:r>
          <m:rPr>
            <m:sty m:val="p"/>
          </m:rPr>
          <w:rPr>
            <w:rFonts w:ascii="Cambria Math" w:hAnsi="Cambria Math" w:cs="Times New Roman"/>
            <w:kern w:val="0"/>
            <w:sz w:val="20"/>
            <w:szCs w:val="20"/>
          </w:rPr>
          <m:t>∪</m:t>
        </m:r>
        <m:sSup>
          <m:sSupPr>
            <m:ctrlPr>
              <w:rPr>
                <w:rFonts w:ascii="Cambria Math" w:hAnsi="Cambria Math" w:cs="Times New Roman"/>
                <w:kern w:val="0"/>
                <w:sz w:val="20"/>
                <w:szCs w:val="20"/>
              </w:rPr>
            </m:ctrlPr>
          </m:sSupPr>
          <m:e>
            <m:r>
              <w:rPr>
                <w:rFonts w:ascii="Cambria Math" w:hAnsi="Cambria Math" w:cs="Times New Roman"/>
                <w:kern w:val="0"/>
                <w:sz w:val="20"/>
                <w:szCs w:val="20"/>
              </w:rPr>
              <m:t>L</m:t>
            </m:r>
          </m:e>
          <m:sup>
            <m:r>
              <w:rPr>
                <w:rFonts w:ascii="Cambria Math" w:hAnsi="Cambria Math" w:cs="Times New Roman"/>
                <w:kern w:val="0"/>
                <w:sz w:val="20"/>
                <w:szCs w:val="20"/>
              </w:rPr>
              <m:t>v</m:t>
            </m:r>
          </m:sup>
        </m:sSup>
        <m:r>
          <m:rPr>
            <m:sty m:val="p"/>
          </m:rPr>
          <w:rPr>
            <w:rFonts w:ascii="Cambria Math" w:hAnsi="Cambria Math" w:cs="Times New Roman"/>
            <w:kern w:val="0"/>
            <w:sz w:val="20"/>
            <w:szCs w:val="20"/>
          </w:rPr>
          <m:t xml:space="preserve">, </m:t>
        </m:r>
      </m:oMath>
      <w:r w:rsidRPr="001E7671">
        <w:rPr>
          <w:rFonts w:ascii="Times New Roman" w:hAnsi="Times New Roman" w:cs="Times New Roman"/>
          <w:kern w:val="0"/>
          <w:sz w:val="20"/>
          <w:szCs w:val="20"/>
        </w:rPr>
        <w:t xml:space="preserve">where nodes </w:t>
      </w:r>
      <m:oMath>
        <m:r>
          <w:rPr>
            <w:rFonts w:ascii="Cambria Math" w:hAnsi="Cambria Math" w:cs="Times New Roman"/>
            <w:kern w:val="0"/>
            <w:sz w:val="20"/>
            <w:szCs w:val="20"/>
          </w:rPr>
          <m:t>i</m:t>
        </m:r>
        <m:r>
          <m:rPr>
            <m:sty m:val="p"/>
          </m:rPr>
          <w:rPr>
            <w:rFonts w:ascii="Cambria Math" w:hAnsi="Cambria Math" w:cs="Times New Roman"/>
            <w:kern w:val="0"/>
            <w:sz w:val="20"/>
            <w:szCs w:val="20"/>
          </w:rPr>
          <m:t>,</m:t>
        </m:r>
        <m:r>
          <w:rPr>
            <w:rFonts w:ascii="Cambria Math" w:hAnsi="Cambria Math" w:cs="Times New Roman"/>
            <w:kern w:val="0"/>
            <w:sz w:val="20"/>
            <w:szCs w:val="20"/>
          </w:rPr>
          <m:t>j</m:t>
        </m:r>
        <m:r>
          <m:rPr>
            <m:sty m:val="p"/>
          </m:rPr>
          <w:rPr>
            <w:rFonts w:ascii="Cambria Math" w:hAnsi="Cambria Math" w:cs="Times New Roman"/>
            <w:kern w:val="0"/>
            <w:sz w:val="20"/>
            <w:szCs w:val="20"/>
          </w:rPr>
          <m:t>∈</m:t>
        </m:r>
        <m:r>
          <w:rPr>
            <w:rFonts w:ascii="Cambria Math" w:hAnsi="Cambria Math" w:cs="Times New Roman"/>
            <w:kern w:val="0"/>
            <w:sz w:val="20"/>
            <w:szCs w:val="20"/>
          </w:rPr>
          <m:t>N</m:t>
        </m:r>
      </m:oMath>
      <w:r w:rsidRPr="001E7671">
        <w:rPr>
          <w:rFonts w:ascii="Times New Roman" w:hAnsi="Times New Roman" w:cs="Times New Roman"/>
          <w:kern w:val="0"/>
          <w:sz w:val="20"/>
          <w:szCs w:val="20"/>
        </w:rPr>
        <w:t xml:space="preserve"> and directed link </w:t>
      </w:r>
      <m:oMath>
        <m:r>
          <m:rPr>
            <m:sty m:val="p"/>
          </m:rPr>
          <w:rPr>
            <w:rFonts w:ascii="Cambria Math" w:hAnsi="Cambria Math" w:cs="Times New Roman"/>
            <w:kern w:val="0"/>
            <w:sz w:val="20"/>
            <w:szCs w:val="20"/>
          </w:rPr>
          <m:t>(</m:t>
        </m:r>
        <m:r>
          <w:rPr>
            <w:rFonts w:ascii="Cambria Math" w:hAnsi="Cambria Math" w:cs="Times New Roman"/>
            <w:kern w:val="0"/>
            <w:sz w:val="20"/>
            <w:szCs w:val="20"/>
          </w:rPr>
          <m:t>i</m:t>
        </m:r>
        <m:r>
          <m:rPr>
            <m:sty m:val="p"/>
          </m:rPr>
          <w:rPr>
            <w:rFonts w:ascii="Cambria Math" w:hAnsi="Cambria Math" w:cs="Times New Roman"/>
            <w:kern w:val="0"/>
            <w:sz w:val="20"/>
            <w:szCs w:val="20"/>
          </w:rPr>
          <m:t>,</m:t>
        </m:r>
        <m:r>
          <w:rPr>
            <w:rFonts w:ascii="Cambria Math" w:hAnsi="Cambria Math" w:cs="Times New Roman"/>
            <w:kern w:val="0"/>
            <w:sz w:val="20"/>
            <w:szCs w:val="20"/>
          </w:rPr>
          <m:t>j</m:t>
        </m:r>
        <m:r>
          <m:rPr>
            <m:sty m:val="p"/>
          </m:rPr>
          <w:rPr>
            <w:rFonts w:ascii="Cambria Math" w:hAnsi="Cambria Math" w:cs="Times New Roman"/>
            <w:kern w:val="0"/>
            <w:sz w:val="20"/>
            <w:szCs w:val="20"/>
          </w:rPr>
          <m:t>)∈</m:t>
        </m:r>
        <m:r>
          <w:rPr>
            <w:rFonts w:ascii="Cambria Math" w:hAnsi="Cambria Math" w:cs="Times New Roman"/>
            <w:kern w:val="0"/>
            <w:sz w:val="20"/>
            <w:szCs w:val="20"/>
          </w:rPr>
          <m:t>L</m:t>
        </m:r>
      </m:oMath>
      <w:r w:rsidRPr="001E7671">
        <w:rPr>
          <w:rFonts w:ascii="Times New Roman" w:hAnsi="Times New Roman" w:cs="Times New Roman"/>
          <w:kern w:val="0"/>
          <w:sz w:val="20"/>
          <w:szCs w:val="20"/>
        </w:rPr>
        <w:t xml:space="preserve">. A space-time network </w:t>
      </w:r>
      <m:oMath>
        <m:r>
          <w:rPr>
            <w:rFonts w:ascii="Cambria Math" w:hAnsi="Cambria Math" w:cs="Times New Roman"/>
            <w:kern w:val="0"/>
            <w:sz w:val="20"/>
            <w:szCs w:val="20"/>
          </w:rPr>
          <m:t>y</m:t>
        </m:r>
        <m:r>
          <m:rPr>
            <m:sty m:val="p"/>
          </m:rPr>
          <w:rPr>
            <w:rFonts w:ascii="Cambria Math" w:hAnsi="Cambria Math" w:cs="Times New Roman"/>
            <w:kern w:val="0"/>
            <w:sz w:val="20"/>
            <w:szCs w:val="20"/>
          </w:rPr>
          <m:t>=(</m:t>
        </m:r>
        <m:r>
          <w:rPr>
            <w:rFonts w:ascii="Cambria Math" w:hAnsi="Cambria Math" w:cs="Times New Roman"/>
            <w:kern w:val="0"/>
            <w:sz w:val="20"/>
            <w:szCs w:val="20"/>
          </w:rPr>
          <m:t>E</m:t>
        </m:r>
        <m:r>
          <m:rPr>
            <m:sty m:val="p"/>
          </m:rPr>
          <w:rPr>
            <w:rFonts w:ascii="Cambria Math" w:hAnsi="Cambria Math" w:cs="Times New Roman"/>
            <w:kern w:val="0"/>
            <w:sz w:val="20"/>
            <w:szCs w:val="20"/>
          </w:rPr>
          <m:t>,</m:t>
        </m:r>
        <m:r>
          <w:rPr>
            <w:rFonts w:ascii="Cambria Math" w:hAnsi="Cambria Math" w:cs="Times New Roman"/>
            <w:kern w:val="0"/>
            <w:sz w:val="20"/>
            <w:szCs w:val="20"/>
          </w:rPr>
          <m:t>A</m:t>
        </m:r>
        <m:r>
          <m:rPr>
            <m:sty m:val="p"/>
          </m:rPr>
          <w:rPr>
            <w:rFonts w:ascii="Cambria Math" w:hAnsi="Cambria Math" w:cs="Times New Roman"/>
            <w:kern w:val="0"/>
            <w:sz w:val="20"/>
            <w:szCs w:val="20"/>
          </w:rPr>
          <m:t>)</m:t>
        </m:r>
      </m:oMath>
      <w:r w:rsidRPr="001E7671">
        <w:rPr>
          <w:rFonts w:ascii="Times New Roman" w:hAnsi="Times New Roman" w:cs="Times New Roman"/>
          <w:kern w:val="0"/>
          <w:sz w:val="20"/>
          <w:szCs w:val="20"/>
        </w:rPr>
        <w:t xml:space="preserve">, where </w:t>
      </w:r>
      <m:oMath>
        <m:r>
          <w:rPr>
            <w:rFonts w:ascii="Cambria Math" w:hAnsi="Cambria Math" w:cs="Times New Roman"/>
            <w:kern w:val="0"/>
            <w:sz w:val="20"/>
            <w:szCs w:val="20"/>
          </w:rPr>
          <m:t>E</m:t>
        </m:r>
      </m:oMath>
      <w:r w:rsidRPr="001E7671">
        <w:rPr>
          <w:rFonts w:ascii="Times New Roman" w:hAnsi="Times New Roman" w:cs="Times New Roman"/>
          <w:kern w:val="0"/>
          <w:sz w:val="20"/>
          <w:szCs w:val="20"/>
        </w:rPr>
        <w:t xml:space="preserve"> is the set of space-time vertexes, </w:t>
      </w:r>
      <m:oMath>
        <m:sSup>
          <m:sSupPr>
            <m:ctrlPr>
              <w:rPr>
                <w:rFonts w:ascii="Cambria Math" w:hAnsi="Cambria Math" w:cs="Times New Roman"/>
                <w:kern w:val="0"/>
                <w:sz w:val="20"/>
                <w:szCs w:val="20"/>
              </w:rPr>
            </m:ctrlPr>
          </m:sSupPr>
          <m:e>
            <m:r>
              <w:rPr>
                <w:rFonts w:ascii="Cambria Math" w:hAnsi="Cambria Math" w:cs="Times New Roman"/>
                <w:kern w:val="0"/>
                <w:sz w:val="20"/>
                <w:szCs w:val="20"/>
              </w:rPr>
              <m:t>A</m:t>
            </m:r>
            <m:r>
              <m:rPr>
                <m:sty m:val="p"/>
              </m:rPr>
              <w:rPr>
                <w:rFonts w:ascii="Cambria Math" w:hAnsi="Cambria Math" w:cs="Times New Roman"/>
                <w:kern w:val="0"/>
                <w:sz w:val="20"/>
                <w:szCs w:val="20"/>
              </w:rPr>
              <m:t>=</m:t>
            </m:r>
            <m:r>
              <w:rPr>
                <w:rFonts w:ascii="Cambria Math" w:hAnsi="Cambria Math" w:cs="Times New Roman"/>
                <w:kern w:val="0"/>
                <w:sz w:val="20"/>
                <w:szCs w:val="20"/>
              </w:rPr>
              <m:t>A</m:t>
            </m:r>
          </m:e>
          <m:sup>
            <m:r>
              <w:rPr>
                <w:rFonts w:ascii="Cambria Math" w:hAnsi="Cambria Math" w:cs="Times New Roman"/>
                <w:kern w:val="0"/>
                <w:sz w:val="20"/>
                <w:szCs w:val="20"/>
              </w:rPr>
              <m:t>p</m:t>
            </m:r>
          </m:sup>
        </m:sSup>
        <m:r>
          <m:rPr>
            <m:sty m:val="p"/>
          </m:rPr>
          <w:rPr>
            <w:rFonts w:ascii="Cambria Math" w:hAnsi="Cambria Math" w:cs="Times New Roman"/>
            <w:kern w:val="0"/>
            <w:sz w:val="20"/>
            <w:szCs w:val="20"/>
          </w:rPr>
          <m:t>∪</m:t>
        </m:r>
        <m:sSup>
          <m:sSupPr>
            <m:ctrlPr>
              <w:rPr>
                <w:rFonts w:ascii="Cambria Math" w:hAnsi="Cambria Math" w:cs="Times New Roman"/>
                <w:kern w:val="0"/>
                <w:sz w:val="20"/>
                <w:szCs w:val="20"/>
              </w:rPr>
            </m:ctrlPr>
          </m:sSupPr>
          <m:e>
            <m:r>
              <w:rPr>
                <w:rFonts w:ascii="Cambria Math" w:hAnsi="Cambria Math" w:cs="Times New Roman"/>
                <w:kern w:val="0"/>
                <w:sz w:val="20"/>
                <w:szCs w:val="20"/>
              </w:rPr>
              <m:t>A</m:t>
            </m:r>
          </m:e>
          <m:sup>
            <m:r>
              <w:rPr>
                <w:rFonts w:ascii="Cambria Math" w:hAnsi="Cambria Math" w:cs="Times New Roman"/>
                <w:kern w:val="0"/>
                <w:sz w:val="20"/>
                <w:szCs w:val="20"/>
              </w:rPr>
              <m:t>v</m:t>
            </m:r>
          </m:sup>
        </m:sSup>
        <m:r>
          <m:rPr>
            <m:sty m:val="p"/>
          </m:rPr>
          <w:rPr>
            <w:rFonts w:ascii="Cambria Math" w:hAnsi="Cambria Math" w:cs="Times New Roman"/>
            <w:kern w:val="0"/>
            <w:sz w:val="20"/>
            <w:szCs w:val="20"/>
          </w:rPr>
          <m:t>∪</m:t>
        </m:r>
        <m:sSup>
          <m:sSupPr>
            <m:ctrlPr>
              <w:rPr>
                <w:rFonts w:ascii="Cambria Math" w:hAnsi="Cambria Math" w:cs="Times New Roman"/>
                <w:kern w:val="0"/>
                <w:sz w:val="20"/>
                <w:szCs w:val="20"/>
              </w:rPr>
            </m:ctrlPr>
          </m:sSupPr>
          <m:e>
            <m:r>
              <w:rPr>
                <w:rFonts w:ascii="Cambria Math" w:hAnsi="Cambria Math" w:cs="Times New Roman"/>
                <w:kern w:val="0"/>
                <w:sz w:val="20"/>
                <w:szCs w:val="20"/>
              </w:rPr>
              <m:t>A</m:t>
            </m:r>
          </m:e>
          <m:sup>
            <m:r>
              <w:rPr>
                <w:rFonts w:ascii="Cambria Math" w:hAnsi="Cambria Math" w:cs="Times New Roman"/>
                <w:kern w:val="0"/>
                <w:sz w:val="20"/>
                <w:szCs w:val="20"/>
              </w:rPr>
              <m:t>PK</m:t>
            </m:r>
          </m:sup>
        </m:sSup>
      </m:oMath>
      <w:r w:rsidRPr="001E7671">
        <w:rPr>
          <w:rFonts w:ascii="Times New Roman" w:hAnsi="Times New Roman" w:cs="Times New Roman"/>
          <w:kern w:val="0"/>
          <w:sz w:val="20"/>
          <w:szCs w:val="20"/>
        </w:rPr>
        <w:t xml:space="preserve"> is the set of space-time link under planning time horizon </w:t>
      </w:r>
      <m:oMath>
        <m:r>
          <w:rPr>
            <w:rFonts w:ascii="Cambria Math" w:hAnsi="Cambria Math" w:cs="Times New Roman"/>
            <w:kern w:val="0"/>
            <w:sz w:val="20"/>
            <w:szCs w:val="20"/>
          </w:rPr>
          <m:t>T</m:t>
        </m:r>
      </m:oMath>
      <w:r w:rsidRPr="001E7671">
        <w:rPr>
          <w:rFonts w:ascii="Times New Roman" w:hAnsi="Times New Roman" w:cs="Times New Roman"/>
          <w:kern w:val="0"/>
          <w:sz w:val="20"/>
          <w:szCs w:val="20"/>
        </w:rPr>
        <w:t xml:space="preserve">. Each arc </w:t>
      </w:r>
      <m:oMath>
        <m:r>
          <m:rPr>
            <m:sty m:val="p"/>
          </m:rPr>
          <w:rPr>
            <w:rFonts w:ascii="Cambria Math" w:hAnsi="Cambria Math" w:cs="Times New Roman"/>
            <w:kern w:val="0"/>
            <w:sz w:val="20"/>
            <w:szCs w:val="20"/>
          </w:rPr>
          <m:t>(</m:t>
        </m:r>
        <m:r>
          <w:rPr>
            <w:rFonts w:ascii="Cambria Math" w:hAnsi="Cambria Math" w:cs="Times New Roman"/>
            <w:kern w:val="0"/>
            <w:sz w:val="20"/>
            <w:szCs w:val="20"/>
          </w:rPr>
          <m:t>i</m:t>
        </m:r>
        <m:r>
          <m:rPr>
            <m:sty m:val="p"/>
          </m:rPr>
          <w:rPr>
            <w:rFonts w:ascii="Cambria Math" w:hAnsi="Cambria Math" w:cs="Times New Roman"/>
            <w:kern w:val="0"/>
            <w:sz w:val="20"/>
            <w:szCs w:val="20"/>
          </w:rPr>
          <m:t>,</m:t>
        </m:r>
        <m:r>
          <w:rPr>
            <w:rFonts w:ascii="Cambria Math" w:hAnsi="Cambria Math" w:cs="Times New Roman"/>
            <w:kern w:val="0"/>
            <w:sz w:val="20"/>
            <w:szCs w:val="20"/>
          </w:rPr>
          <m:t>j</m:t>
        </m:r>
        <m:r>
          <m:rPr>
            <m:sty m:val="p"/>
          </m:rPr>
          <w:rPr>
            <w:rFonts w:ascii="Cambria Math" w:hAnsi="Cambria Math" w:cs="Times New Roman"/>
            <w:kern w:val="0"/>
            <w:sz w:val="20"/>
            <w:szCs w:val="20"/>
          </w:rPr>
          <m:t>,</m:t>
        </m:r>
        <m:r>
          <w:rPr>
            <w:rFonts w:ascii="Cambria Math" w:hAnsi="Cambria Math" w:cs="Times New Roman"/>
            <w:kern w:val="0"/>
            <w:sz w:val="20"/>
            <w:szCs w:val="20"/>
          </w:rPr>
          <m:t>t</m:t>
        </m:r>
        <m:r>
          <m:rPr>
            <m:sty m:val="p"/>
          </m:rPr>
          <w:rPr>
            <w:rFonts w:ascii="Cambria Math" w:hAnsi="Cambria Math" w:cs="Times New Roman"/>
            <w:kern w:val="0"/>
            <w:sz w:val="20"/>
            <w:szCs w:val="20"/>
          </w:rPr>
          <m:t>,</m:t>
        </m:r>
        <w:bookmarkStart w:id="8" w:name="OLE_LINK3"/>
        <m:sSup>
          <m:sSupPr>
            <m:ctrlPr>
              <w:rPr>
                <w:rFonts w:ascii="Cambria Math" w:hAnsi="Cambria Math" w:cs="Times New Roman"/>
                <w:kern w:val="0"/>
                <w:sz w:val="20"/>
                <w:szCs w:val="20"/>
              </w:rPr>
            </m:ctrlPr>
          </m:sSupPr>
          <m:e>
            <m:r>
              <w:rPr>
                <w:rFonts w:ascii="Cambria Math" w:hAnsi="Cambria Math" w:cs="Times New Roman"/>
                <w:kern w:val="0"/>
                <w:sz w:val="20"/>
                <w:szCs w:val="20"/>
              </w:rPr>
              <m:t>t</m:t>
            </m:r>
          </m:e>
          <m:sup>
            <m:r>
              <m:rPr>
                <m:sty m:val="p"/>
              </m:rPr>
              <w:rPr>
                <w:rFonts w:ascii="Cambria Math" w:hAnsi="Cambria Math" w:cs="Times New Roman"/>
                <w:kern w:val="0"/>
                <w:sz w:val="20"/>
                <w:szCs w:val="20"/>
              </w:rPr>
              <m:t>'</m:t>
            </m:r>
          </m:sup>
        </m:sSup>
        <w:bookmarkEnd w:id="8"/>
        <m:r>
          <m:rPr>
            <m:sty m:val="p"/>
          </m:rPr>
          <w:rPr>
            <w:rFonts w:ascii="Cambria Math" w:hAnsi="Cambria Math" w:cs="Times New Roman"/>
            <w:kern w:val="0"/>
            <w:sz w:val="20"/>
            <w:szCs w:val="20"/>
          </w:rPr>
          <m:t>)∈</m:t>
        </m:r>
        <m:r>
          <w:rPr>
            <w:rFonts w:ascii="Cambria Math" w:hAnsi="Cambria Math" w:cs="Times New Roman"/>
            <w:kern w:val="0"/>
            <w:sz w:val="20"/>
            <w:szCs w:val="20"/>
          </w:rPr>
          <m:t>A</m:t>
        </m:r>
      </m:oMath>
      <w:r w:rsidRPr="001E7671">
        <w:rPr>
          <w:rFonts w:ascii="Times New Roman" w:hAnsi="Times New Roman" w:cs="Times New Roman"/>
          <w:kern w:val="0"/>
          <w:sz w:val="20"/>
          <w:szCs w:val="20"/>
        </w:rPr>
        <w:t xml:space="preserve"> indicates a directed space-time path from node </w:t>
      </w:r>
      <m:oMath>
        <m:r>
          <w:rPr>
            <w:rFonts w:ascii="Cambria Math" w:hAnsi="Cambria Math" w:cs="Times New Roman"/>
            <w:kern w:val="0"/>
            <w:sz w:val="20"/>
            <w:szCs w:val="20"/>
          </w:rPr>
          <m:t>i</m:t>
        </m:r>
      </m:oMath>
      <w:r w:rsidRPr="001E7671">
        <w:rPr>
          <w:rFonts w:ascii="Times New Roman" w:hAnsi="Times New Roman" w:cs="Times New Roman"/>
          <w:kern w:val="0"/>
          <w:sz w:val="20"/>
          <w:szCs w:val="20"/>
        </w:rPr>
        <w:t xml:space="preserve"> departing at time </w:t>
      </w:r>
      <m:oMath>
        <m:r>
          <w:rPr>
            <w:rFonts w:ascii="Cambria Math" w:hAnsi="Cambria Math" w:cs="Times New Roman"/>
            <w:kern w:val="0"/>
            <w:sz w:val="20"/>
            <w:szCs w:val="20"/>
          </w:rPr>
          <m:t>t</m:t>
        </m:r>
      </m:oMath>
      <w:r w:rsidRPr="001E7671">
        <w:rPr>
          <w:rFonts w:ascii="Times New Roman" w:hAnsi="Times New Roman" w:cs="Times New Roman"/>
          <w:kern w:val="0"/>
          <w:sz w:val="20"/>
          <w:szCs w:val="20"/>
        </w:rPr>
        <w:t xml:space="preserve"> to node </w:t>
      </w:r>
      <m:oMath>
        <m:r>
          <w:rPr>
            <w:rFonts w:ascii="Cambria Math" w:hAnsi="Cambria Math" w:cs="Times New Roman"/>
            <w:kern w:val="0"/>
            <w:sz w:val="20"/>
            <w:szCs w:val="20"/>
          </w:rPr>
          <m:t>j</m:t>
        </m:r>
      </m:oMath>
      <w:r w:rsidRPr="001E7671">
        <w:rPr>
          <w:rFonts w:ascii="Times New Roman" w:hAnsi="Times New Roman" w:cs="Times New Roman"/>
          <w:kern w:val="0"/>
          <w:sz w:val="20"/>
          <w:szCs w:val="20"/>
        </w:rPr>
        <w:t xml:space="preserve"> arriving at time </w:t>
      </w:r>
      <m:oMath>
        <m:sSup>
          <m:sSupPr>
            <m:ctrlPr>
              <w:rPr>
                <w:rFonts w:ascii="Cambria Math" w:hAnsi="Cambria Math" w:cs="Times New Roman"/>
                <w:kern w:val="0"/>
                <w:sz w:val="20"/>
                <w:szCs w:val="20"/>
              </w:rPr>
            </m:ctrlPr>
          </m:sSupPr>
          <m:e>
            <m:r>
              <w:rPr>
                <w:rFonts w:ascii="Cambria Math" w:hAnsi="Cambria Math" w:cs="Times New Roman"/>
                <w:kern w:val="0"/>
                <w:sz w:val="20"/>
                <w:szCs w:val="20"/>
              </w:rPr>
              <m:t>t</m:t>
            </m:r>
          </m:e>
          <m:sup>
            <m:r>
              <m:rPr>
                <m:sty m:val="p"/>
              </m:rPr>
              <w:rPr>
                <w:rFonts w:ascii="Cambria Math" w:hAnsi="Cambria Math" w:cs="Times New Roman"/>
                <w:kern w:val="0"/>
                <w:sz w:val="20"/>
                <w:szCs w:val="20"/>
              </w:rPr>
              <m:t>'</m:t>
            </m:r>
          </m:sup>
        </m:sSup>
      </m:oMath>
      <w:r w:rsidRPr="001E7671">
        <w:rPr>
          <w:rFonts w:ascii="Times New Roman" w:hAnsi="Times New Roman" w:cs="Times New Roman"/>
          <w:kern w:val="0"/>
          <w:sz w:val="20"/>
          <w:szCs w:val="20"/>
        </w:rPr>
        <w:t xml:space="preserve">. Thanks to the discretized space-time network structure, it is easy to incorporate passengers’ travel request time windows and vehicles’ operating hour requirement, and more importantly, simplified queueing models (SQM) which can distinguish vehicles’ speed in free-flow and congested conditions, under the assumption of constant bottleneck discharge capacities. </w:t>
      </w:r>
      <w:r w:rsidR="007F00D0">
        <w:rPr>
          <w:rFonts w:ascii="Times New Roman" w:hAnsi="Times New Roman" w:cs="Times New Roman"/>
          <w:kern w:val="0"/>
          <w:sz w:val="20"/>
          <w:szCs w:val="20"/>
        </w:rPr>
        <w:t>Some researchers</w:t>
      </w:r>
      <w:r w:rsidRPr="001E7671">
        <w:rPr>
          <w:rFonts w:ascii="Times New Roman" w:hAnsi="Times New Roman" w:cs="Times New Roman"/>
          <w:kern w:val="0"/>
          <w:sz w:val="20"/>
          <w:szCs w:val="20"/>
        </w:rPr>
        <w:t xml:space="preserve"> </w:t>
      </w:r>
      <w:r w:rsidR="007F00D0">
        <w:rPr>
          <w:rFonts w:ascii="Times New Roman" w:hAnsi="Times New Roman" w:cs="Times New Roman"/>
          <w:kern w:val="0"/>
          <w:sz w:val="20"/>
          <w:szCs w:val="20"/>
        </w:rPr>
        <w:t xml:space="preserve">provide a </w:t>
      </w:r>
      <w:r w:rsidRPr="001E7671">
        <w:rPr>
          <w:rFonts w:ascii="Times New Roman" w:hAnsi="Times New Roman" w:cs="Times New Roman"/>
          <w:kern w:val="0"/>
          <w:sz w:val="20"/>
          <w:szCs w:val="20"/>
        </w:rPr>
        <w:t xml:space="preserve">systematic comparison among modes of point queues, spatial </w:t>
      </w:r>
      <w:r w:rsidRPr="001E7671">
        <w:rPr>
          <w:rFonts w:ascii="Times New Roman" w:hAnsi="Times New Roman" w:cs="Times New Roman"/>
          <w:kern w:val="0"/>
          <w:sz w:val="20"/>
          <w:szCs w:val="20"/>
        </w:rPr>
        <w:lastRenderedPageBreak/>
        <w:t xml:space="preserve">queues, and an extended version with time-dependent capacity and spillback along the backward wave. Along this line, one can extend the method from Lawson et al. to calculate the spatial and temporal extents of queue and the actual waiting time spent upstream of a bottleneck. The schematic trajectories of vehicle </w:t>
      </w:r>
      <m:oMath>
        <m:r>
          <w:rPr>
            <w:rFonts w:ascii="Cambria Math" w:hAnsi="Cambria Math" w:cs="Times New Roman"/>
            <w:kern w:val="0"/>
            <w:sz w:val="20"/>
            <w:szCs w:val="20"/>
          </w:rPr>
          <m:t>v</m:t>
        </m:r>
      </m:oMath>
      <w:r w:rsidRPr="001E7671">
        <w:rPr>
          <w:rFonts w:ascii="Times New Roman" w:hAnsi="Times New Roman" w:cs="Times New Roman"/>
          <w:kern w:val="0"/>
          <w:sz w:val="20"/>
          <w:szCs w:val="20"/>
        </w:rPr>
        <w:t xml:space="preserve"> from node </w:t>
      </w:r>
      <m:oMath>
        <m:r>
          <w:rPr>
            <w:rFonts w:ascii="Cambria Math" w:hAnsi="Cambria Math" w:cs="Times New Roman"/>
            <w:kern w:val="0"/>
            <w:sz w:val="20"/>
            <w:szCs w:val="20"/>
          </w:rPr>
          <m:t>i</m:t>
        </m:r>
      </m:oMath>
      <w:r w:rsidRPr="001E7671">
        <w:rPr>
          <w:rFonts w:ascii="Times New Roman" w:hAnsi="Times New Roman" w:cs="Times New Roman"/>
          <w:kern w:val="0"/>
          <w:sz w:val="20"/>
          <w:szCs w:val="20"/>
        </w:rPr>
        <w:t xml:space="preserve"> to node </w:t>
      </w:r>
      <m:oMath>
        <m:r>
          <w:rPr>
            <w:rFonts w:ascii="Cambria Math" w:hAnsi="Cambria Math" w:cs="Times New Roman"/>
            <w:kern w:val="0"/>
            <w:sz w:val="20"/>
            <w:szCs w:val="20"/>
          </w:rPr>
          <m:t>j</m:t>
        </m:r>
      </m:oMath>
      <w:r w:rsidRPr="001E7671">
        <w:rPr>
          <w:rFonts w:ascii="Times New Roman" w:hAnsi="Times New Roman" w:cs="Times New Roman"/>
          <w:kern w:val="0"/>
          <w:sz w:val="20"/>
          <w:szCs w:val="20"/>
        </w:rPr>
        <w:t xml:space="preserve"> in space-time network are shown in Fig. 2.</w:t>
      </w:r>
    </w:p>
    <w:p w:rsidR="001E7671" w:rsidRDefault="001E7671" w:rsidP="001E7671">
      <w:pPr>
        <w:widowControl/>
        <w:rPr>
          <w:sz w:val="20"/>
          <w:szCs w:val="20"/>
        </w:rPr>
      </w:pPr>
      <w:r w:rsidRPr="00674E6C">
        <w:rPr>
          <w:sz w:val="20"/>
          <w:szCs w:val="20"/>
        </w:rPr>
        <w:object w:dxaOrig="9481" w:dyaOrig="5401">
          <v:shape id="_x0000_i1027" type="#_x0000_t75" style="width:391pt;height:219.5pt" o:ole="">
            <v:imagedata r:id="rId51" o:title=""/>
          </v:shape>
          <o:OLEObject Type="Embed" ProgID="Visio.Drawing.15" ShapeID="_x0000_i1027" DrawAspect="Content" ObjectID="_1667243171" r:id="rId52"/>
        </w:object>
      </w:r>
    </w:p>
    <w:p w:rsidR="007F00D0" w:rsidRPr="007F00D0" w:rsidRDefault="007F00D0" w:rsidP="007F00D0">
      <w:pPr>
        <w:pStyle w:val="2"/>
        <w:keepNext w:val="0"/>
        <w:keepLines w:val="0"/>
        <w:widowControl/>
        <w:spacing w:before="100" w:after="100" w:line="240" w:lineRule="auto"/>
        <w:rPr>
          <w:rFonts w:ascii="Times New Roman" w:eastAsiaTheme="minorEastAsia" w:hAnsi="Times New Roman" w:cstheme="minorBidi"/>
          <w:color w:val="000000"/>
          <w:kern w:val="44"/>
          <w:sz w:val="24"/>
          <w:szCs w:val="24"/>
        </w:rPr>
      </w:pPr>
      <w:r>
        <w:rPr>
          <w:rFonts w:ascii="Times New Roman" w:eastAsiaTheme="minorEastAsia" w:hAnsi="Times New Roman" w:cstheme="minorBidi"/>
          <w:color w:val="000000"/>
          <w:kern w:val="44"/>
          <w:sz w:val="24"/>
          <w:szCs w:val="24"/>
        </w:rPr>
        <w:t>6</w:t>
      </w:r>
      <w:r w:rsidRPr="007F00D0">
        <w:rPr>
          <w:rFonts w:ascii="Times New Roman" w:eastAsiaTheme="minorEastAsia" w:hAnsi="Times New Roman" w:cstheme="minorBidi"/>
          <w:color w:val="000000"/>
          <w:kern w:val="44"/>
          <w:sz w:val="24"/>
          <w:szCs w:val="24"/>
        </w:rPr>
        <w:t xml:space="preserve"> Simulation flowchart based on simple data structure</w:t>
      </w:r>
    </w:p>
    <w:p w:rsidR="007F00D0" w:rsidRPr="007F00D0" w:rsidRDefault="007F00D0" w:rsidP="007F00D0">
      <w:pPr>
        <w:widowControl/>
        <w:rPr>
          <w:rFonts w:ascii="Times New Roman" w:hAnsi="Times New Roman" w:cs="Times New Roman"/>
          <w:kern w:val="0"/>
          <w:sz w:val="20"/>
          <w:szCs w:val="20"/>
        </w:rPr>
      </w:pPr>
      <w:r w:rsidRPr="007F00D0">
        <w:rPr>
          <w:rFonts w:ascii="Times New Roman" w:hAnsi="Times New Roman" w:cs="Times New Roman"/>
          <w:kern w:val="0"/>
          <w:sz w:val="20"/>
          <w:szCs w:val="20"/>
        </w:rPr>
        <w:t xml:space="preserve">Illustrated in Algorithm 2, we need to perform two loops of time and agents across different links to check the available road and vehicle carrying capacity. As we follow a point queue-based system, without complicated data structure, we only need to be concerned about very few key variables namely </w:t>
      </w:r>
      <w:r w:rsidRPr="007F00D0">
        <w:rPr>
          <w:rFonts w:ascii="Times New Roman" w:hAnsi="Times New Roman" w:cs="Times New Roman"/>
          <w:sz w:val="20"/>
          <w:szCs w:val="20"/>
        </w:rPr>
        <w:t>arrival time</w:t>
      </w:r>
      <w:r w:rsidRPr="007F00D0">
        <w:rPr>
          <w:rFonts w:ascii="Times New Roman" w:hAnsi="Times New Roman" w:cs="Times New Roman"/>
          <w:kern w:val="0"/>
          <w:sz w:val="20"/>
          <w:szCs w:val="20"/>
        </w:rPr>
        <w:t xml:space="preserve"> and </w:t>
      </w:r>
      <w:r w:rsidRPr="007F00D0">
        <w:rPr>
          <w:rFonts w:ascii="Times New Roman" w:hAnsi="Times New Roman" w:cs="Times New Roman"/>
          <w:sz w:val="20"/>
          <w:szCs w:val="20"/>
        </w:rPr>
        <w:t xml:space="preserve">departure time of vehicle </w:t>
      </w:r>
      <w:bookmarkStart w:id="9" w:name="_Hlk530732431"/>
      <m:oMath>
        <m:r>
          <w:rPr>
            <w:rFonts w:ascii="Cambria Math" w:eastAsia="等线" w:hAnsi="Cambria Math" w:cs="Times New Roman"/>
            <w:sz w:val="20"/>
            <w:szCs w:val="20"/>
          </w:rPr>
          <m:t>v</m:t>
        </m:r>
      </m:oMath>
      <w:bookmarkEnd w:id="9"/>
      <w:r w:rsidRPr="007F00D0">
        <w:rPr>
          <w:rFonts w:ascii="Times New Roman" w:hAnsi="Times New Roman" w:cs="Times New Roman"/>
          <w:sz w:val="20"/>
          <w:szCs w:val="20"/>
        </w:rPr>
        <w:t xml:space="preserve"> on link</w:t>
      </w:r>
      <m:oMath>
        <m:r>
          <w:rPr>
            <w:rFonts w:ascii="Cambria Math" w:eastAsia="等线" w:hAnsi="Cambria Math" w:cs="Times New Roman"/>
            <w:sz w:val="20"/>
            <w:szCs w:val="20"/>
          </w:rPr>
          <m:t xml:space="preserve"> l</m:t>
        </m:r>
      </m:oMath>
      <w:r w:rsidRPr="007F00D0">
        <w:rPr>
          <w:rFonts w:ascii="Times New Roman" w:hAnsi="Times New Roman" w:cs="Times New Roman"/>
          <w:sz w:val="20"/>
          <w:szCs w:val="20"/>
        </w:rPr>
        <w:t>:</w:t>
      </w:r>
      <w:r w:rsidRPr="007F00D0">
        <w:rPr>
          <w:rFonts w:ascii="Times New Roman" w:hAnsi="Times New Roman" w:cs="Times New Roman"/>
          <w:i/>
          <w:sz w:val="20"/>
          <w:szCs w:val="20"/>
        </w:rPr>
        <w:t xml:space="preserve"> </w:t>
      </w:r>
      <m:oMath>
        <m:r>
          <w:rPr>
            <w:rFonts w:ascii="Cambria Math" w:eastAsia="等线" w:hAnsi="Cambria Math" w:cs="Times New Roman"/>
            <w:sz w:val="20"/>
            <w:szCs w:val="20"/>
          </w:rPr>
          <m:t>TA(v,l)</m:t>
        </m:r>
      </m:oMath>
      <w:r w:rsidRPr="007F00D0">
        <w:rPr>
          <w:rFonts w:ascii="Times New Roman" w:hAnsi="Times New Roman" w:cs="Times New Roman"/>
          <w:i/>
          <w:sz w:val="20"/>
          <w:szCs w:val="20"/>
        </w:rPr>
        <w:t xml:space="preserve">, </w:t>
      </w:r>
      <m:oMath>
        <m:r>
          <w:rPr>
            <w:rFonts w:ascii="Cambria Math" w:eastAsia="等线" w:hAnsi="Cambria Math" w:cs="Times New Roman"/>
            <w:sz w:val="20"/>
            <w:szCs w:val="20"/>
          </w:rPr>
          <m:t>TD</m:t>
        </m:r>
        <m:d>
          <m:dPr>
            <m:ctrlPr>
              <w:rPr>
                <w:rFonts w:ascii="Cambria Math" w:eastAsia="等线" w:hAnsi="Cambria Math" w:cs="Times New Roman"/>
                <w:i/>
                <w:sz w:val="20"/>
                <w:szCs w:val="20"/>
              </w:rPr>
            </m:ctrlPr>
          </m:dPr>
          <m:e>
            <m:r>
              <w:rPr>
                <w:rFonts w:ascii="Cambria Math" w:eastAsia="等线" w:hAnsi="Cambria Math" w:cs="Times New Roman"/>
                <w:sz w:val="20"/>
                <w:szCs w:val="20"/>
              </w:rPr>
              <m:t>v,l</m:t>
            </m:r>
          </m:e>
        </m:d>
      </m:oMath>
      <w:r w:rsidRPr="007F00D0">
        <w:rPr>
          <w:rFonts w:ascii="Times New Roman" w:hAnsi="Times New Roman" w:cs="Times New Roman"/>
          <w:i/>
          <w:sz w:val="20"/>
          <w:szCs w:val="20"/>
        </w:rPr>
        <w:t xml:space="preserve">, </w:t>
      </w:r>
      <w:r w:rsidRPr="007F00D0">
        <w:rPr>
          <w:rFonts w:ascii="Times New Roman" w:hAnsi="Times New Roman" w:cs="Times New Roman"/>
          <w:sz w:val="20"/>
          <w:szCs w:val="20"/>
        </w:rPr>
        <w:t xml:space="preserve">as well as cumulative arrival/ departure counts of vehicles on link </w:t>
      </w:r>
      <m:oMath>
        <m:r>
          <w:rPr>
            <w:rFonts w:ascii="Cambria Math" w:hAnsi="Cambria Math" w:cs="Times New Roman"/>
            <w:sz w:val="20"/>
            <w:szCs w:val="20"/>
          </w:rPr>
          <m:t>l</m:t>
        </m:r>
      </m:oMath>
      <w:r w:rsidRPr="007F00D0">
        <w:rPr>
          <w:rFonts w:ascii="Times New Roman" w:hAnsi="Times New Roman" w:cs="Times New Roman"/>
          <w:sz w:val="20"/>
          <w:szCs w:val="20"/>
        </w:rPr>
        <w:t xml:space="preserve"> at time </w:t>
      </w:r>
      <m:oMath>
        <m:r>
          <w:rPr>
            <w:rFonts w:ascii="Cambria Math" w:hAnsi="Cambria Math" w:cs="Times New Roman"/>
            <w:sz w:val="20"/>
            <w:szCs w:val="20"/>
          </w:rPr>
          <m:t>t</m:t>
        </m:r>
      </m:oMath>
      <w:r w:rsidRPr="007F00D0">
        <w:rPr>
          <w:rFonts w:ascii="Times New Roman" w:hAnsi="Times New Roman" w:cs="Times New Roman"/>
          <w:sz w:val="20"/>
          <w:szCs w:val="20"/>
        </w:rPr>
        <w:t xml:space="preserve">, </w:t>
      </w:r>
      <m:oMath>
        <m:r>
          <w:rPr>
            <w:rFonts w:ascii="Cambria Math" w:hAnsi="Cambria Math" w:cs="Times New Roman"/>
            <w:sz w:val="20"/>
            <w:szCs w:val="20"/>
          </w:rPr>
          <m:t>A(l,t</m:t>
        </m:r>
      </m:oMath>
      <w:r w:rsidRPr="007F00D0">
        <w:rPr>
          <w:rFonts w:ascii="Times New Roman" w:hAnsi="Times New Roman" w:cs="Times New Roman"/>
          <w:sz w:val="20"/>
          <w:szCs w:val="20"/>
        </w:rPr>
        <w:t xml:space="preserve">) and </w:t>
      </w:r>
      <m:oMath>
        <m:r>
          <w:rPr>
            <w:rFonts w:ascii="Cambria Math" w:hAnsi="Cambria Math" w:cs="Times New Roman"/>
            <w:sz w:val="20"/>
            <w:szCs w:val="20"/>
          </w:rPr>
          <m:t>D(l,t</m:t>
        </m:r>
      </m:oMath>
      <w:r w:rsidRPr="007F00D0">
        <w:rPr>
          <w:rFonts w:ascii="Times New Roman" w:hAnsi="Times New Roman" w:cs="Times New Roman"/>
          <w:sz w:val="20"/>
          <w:szCs w:val="20"/>
        </w:rPr>
        <w:t>).</w:t>
      </w:r>
    </w:p>
    <w:p w:rsidR="007F00D0" w:rsidRPr="007F00D0" w:rsidRDefault="007F00D0" w:rsidP="007F00D0">
      <w:pPr>
        <w:pStyle w:val="aa"/>
        <w:spacing w:line="240" w:lineRule="auto"/>
        <w:rPr>
          <w:rFonts w:ascii="Times New Roman" w:hAnsi="Times New Roman" w:cs="Times New Roman"/>
        </w:rPr>
      </w:pPr>
      <w:r w:rsidRPr="007F00D0">
        <w:rPr>
          <w:rFonts w:ascii="Times New Roman" w:hAnsi="Times New Roman" w:cs="Times New Roman"/>
          <w:b/>
        </w:rPr>
        <w:t>Algorithm 2.</w:t>
      </w:r>
      <w:r w:rsidRPr="007F00D0">
        <w:rPr>
          <w:rFonts w:ascii="Times New Roman" w:hAnsi="Times New Roman" w:cs="Times New Roman"/>
        </w:rPr>
        <w:t xml:space="preserve"> Simulation process in DTALite-S using a simplified queue based model</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F00D0" w:rsidRPr="007F00D0" w:rsidTr="00645247">
        <w:tc>
          <w:tcPr>
            <w:tcW w:w="8296" w:type="dxa"/>
            <w:shd w:val="clear" w:color="auto" w:fill="auto"/>
          </w:tcPr>
          <w:p w:rsidR="007F00D0" w:rsidRPr="007F00D0" w:rsidRDefault="007F00D0" w:rsidP="00645247">
            <w:pPr>
              <w:rPr>
                <w:rFonts w:ascii="Times New Roman" w:hAnsi="Times New Roman" w:cs="Times New Roman"/>
                <w:sz w:val="20"/>
                <w:szCs w:val="20"/>
                <w:lang w:eastAsia="zh-CN"/>
              </w:rPr>
            </w:pPr>
            <w:r w:rsidRPr="007F00D0">
              <w:rPr>
                <w:rFonts w:ascii="Times New Roman" w:hAnsi="Times New Roman" w:cs="Times New Roman"/>
                <w:b/>
                <w:sz w:val="20"/>
                <w:szCs w:val="20"/>
                <w:lang w:eastAsia="zh-CN"/>
              </w:rPr>
              <w:t xml:space="preserve">Step 1: Initialization: prepare input data with </w:t>
            </w:r>
            <w:r>
              <w:rPr>
                <w:rFonts w:ascii="Times New Roman" w:hAnsi="Times New Roman" w:cs="Times New Roman"/>
                <w:b/>
                <w:sz w:val="20"/>
                <w:szCs w:val="20"/>
                <w:lang w:eastAsia="zh-CN"/>
              </w:rPr>
              <w:t>nodes,links and agents</w:t>
            </w:r>
            <w:r w:rsidRPr="007F00D0">
              <w:rPr>
                <w:rFonts w:ascii="Times New Roman" w:hAnsi="Times New Roman" w:cs="Times New Roman"/>
                <w:sz w:val="20"/>
                <w:szCs w:val="20"/>
                <w:lang w:eastAsia="zh-CN"/>
              </w:rPr>
              <w:t xml:space="preserve"> </w:t>
            </w:r>
          </w:p>
          <w:p w:rsidR="007F00D0" w:rsidRDefault="007F00D0" w:rsidP="00645247">
            <w:pPr>
              <w:rPr>
                <w:rFonts w:ascii="Times New Roman" w:hAnsi="Times New Roman" w:cs="Times New Roman"/>
                <w:b/>
                <w:sz w:val="20"/>
                <w:szCs w:val="20"/>
                <w:lang w:eastAsia="zh-CN"/>
              </w:rPr>
            </w:pPr>
            <w:r w:rsidRPr="007F00D0">
              <w:rPr>
                <w:rFonts w:ascii="Times New Roman" w:hAnsi="Times New Roman" w:cs="Times New Roman"/>
                <w:b/>
                <w:sz w:val="20"/>
                <w:szCs w:val="20"/>
                <w:lang w:eastAsia="zh-CN"/>
              </w:rPr>
              <w:t>Step 2:</w:t>
            </w:r>
            <w:r>
              <w:rPr>
                <w:rFonts w:ascii="Times New Roman" w:hAnsi="Times New Roman" w:cs="Times New Roman"/>
                <w:b/>
                <w:sz w:val="20"/>
                <w:szCs w:val="20"/>
                <w:lang w:eastAsia="zh-CN"/>
              </w:rPr>
              <w:t xml:space="preserve"> Traffic assignment(MSA,</w:t>
            </w:r>
            <w:r>
              <w:t xml:space="preserve"> </w:t>
            </w:r>
            <w:r w:rsidR="00645247">
              <w:rPr>
                <w:rFonts w:ascii="Times New Roman" w:hAnsi="Times New Roman" w:cs="Times New Roman"/>
                <w:b/>
                <w:sz w:val="20"/>
                <w:szCs w:val="20"/>
                <w:lang w:eastAsia="zh-CN"/>
              </w:rPr>
              <w:t>m</w:t>
            </w:r>
            <w:r w:rsidRPr="007F00D0">
              <w:rPr>
                <w:rFonts w:ascii="Times New Roman" w:hAnsi="Times New Roman" w:cs="Times New Roman"/>
                <w:b/>
                <w:sz w:val="20"/>
                <w:szCs w:val="20"/>
                <w:lang w:eastAsia="zh-CN"/>
              </w:rPr>
              <w:t>ethod of successive averages</w:t>
            </w:r>
            <w:r>
              <w:rPr>
                <w:rFonts w:ascii="Times New Roman" w:hAnsi="Times New Roman" w:cs="Times New Roman"/>
                <w:b/>
                <w:sz w:val="20"/>
                <w:szCs w:val="20"/>
                <w:lang w:eastAsia="zh-CN"/>
              </w:rPr>
              <w:t>)</w:t>
            </w:r>
          </w:p>
          <w:p w:rsidR="007F00D0" w:rsidRDefault="00645247" w:rsidP="00645247">
            <w:pPr>
              <w:ind w:firstLine="400"/>
              <w:rPr>
                <w:rFonts w:ascii="Times New Roman" w:eastAsiaTheme="minorEastAsia" w:hAnsi="Times New Roman" w:cs="Times New Roman"/>
                <w:iCs/>
                <w:sz w:val="20"/>
                <w:szCs w:val="20"/>
                <w:lang w:eastAsia="zh-CN"/>
              </w:rPr>
            </w:pPr>
            <w:r>
              <w:rPr>
                <w:rFonts w:ascii="Times New Roman" w:hAnsi="Times New Roman" w:cs="Times New Roman"/>
                <w:b/>
                <w:sz w:val="20"/>
                <w:szCs w:val="20"/>
                <w:lang w:eastAsia="zh-CN"/>
              </w:rPr>
              <w:t xml:space="preserve">For </w:t>
            </w:r>
            <w:r w:rsidRPr="00645247">
              <w:rPr>
                <w:rFonts w:ascii="Times New Roman" w:hAnsi="Times New Roman" w:cs="Times New Roman"/>
                <w:sz w:val="20"/>
                <w:szCs w:val="20"/>
                <w:lang w:eastAsia="zh-CN"/>
              </w:rPr>
              <w:t>(</w:t>
            </w:r>
            <w:r w:rsidRPr="00645247">
              <w:rPr>
                <w:rFonts w:ascii="Times New Roman" w:hAnsi="Times New Roman" w:cs="Times New Roman"/>
                <w:i/>
                <w:sz w:val="20"/>
                <w:szCs w:val="20"/>
                <w:lang w:eastAsia="zh-CN"/>
              </w:rPr>
              <w:t>i</w:t>
            </w:r>
            <w:r w:rsidRPr="00645247">
              <w:rPr>
                <w:rFonts w:ascii="Times New Roman" w:hAnsi="Times New Roman" w:cs="Times New Roman"/>
                <w:sz w:val="20"/>
                <w:szCs w:val="20"/>
                <w:lang w:eastAsia="zh-CN"/>
              </w:rPr>
              <w:t>=0;</w:t>
            </w:r>
            <w:r w:rsidRPr="00645247">
              <w:rPr>
                <w:rFonts w:ascii="Times New Roman" w:hAnsi="Times New Roman" w:cs="Times New Roman"/>
                <w:i/>
                <w:sz w:val="20"/>
                <w:szCs w:val="20"/>
                <w:lang w:eastAsia="zh-CN"/>
              </w:rPr>
              <w:t>i</w:t>
            </w:r>
            <w:r>
              <w:rPr>
                <w:rFonts w:ascii="Times New Roman" w:hAnsi="Times New Roman" w:cs="Times New Roman"/>
                <w:sz w:val="20"/>
                <w:szCs w:val="20"/>
                <w:lang w:eastAsia="zh-CN"/>
              </w:rPr>
              <w:t>&lt;</w:t>
            </w:r>
            <w:r>
              <w:t xml:space="preserve"> </w:t>
            </w:r>
            <w:r w:rsidRPr="00645247">
              <w:rPr>
                <w:rFonts w:ascii="Times New Roman" w:hAnsi="Times New Roman" w:cs="Times New Roman"/>
                <w:sz w:val="20"/>
                <w:szCs w:val="20"/>
                <w:lang w:eastAsia="zh-CN"/>
              </w:rPr>
              <w:t>number_of_assgnment_iterations</w:t>
            </w:r>
            <w:r>
              <w:rPr>
                <w:rFonts w:ascii="Times New Roman" w:hAnsi="Times New Roman" w:cs="Times New Roman"/>
                <w:sz w:val="20"/>
                <w:szCs w:val="20"/>
                <w:lang w:eastAsia="zh-CN"/>
              </w:rPr>
              <w:t xml:space="preserve">; </w:t>
            </w:r>
            <w:r w:rsidRPr="00645247">
              <w:rPr>
                <w:rFonts w:ascii="Times New Roman" w:hAnsi="Times New Roman" w:cs="Times New Roman"/>
                <w:sz w:val="20"/>
                <w:szCs w:val="20"/>
                <w:lang w:eastAsia="zh-CN"/>
              </w:rPr>
              <w:t>i</w:t>
            </w:r>
            <w:r>
              <w:rPr>
                <w:rFonts w:ascii="Times New Roman" w:hAnsi="Times New Roman" w:cs="Times New Roman"/>
                <w:sz w:val="20"/>
                <w:szCs w:val="20"/>
                <w:lang w:eastAsia="zh-CN"/>
              </w:rPr>
              <w:t>++</w:t>
            </w:r>
            <w:r w:rsidRPr="00645247">
              <w:rPr>
                <w:rFonts w:ascii="Times New Roman" w:hAnsi="Times New Roman" w:cs="Times New Roman"/>
                <w:sz w:val="20"/>
                <w:szCs w:val="20"/>
                <w:lang w:eastAsia="zh-CN"/>
              </w:rPr>
              <w:t>) #</w:t>
            </w:r>
            <w:r w:rsidRPr="007F00D0">
              <w:rPr>
                <w:rFonts w:ascii="Times New Roman" w:hAnsi="Times New Roman" w:cs="Times New Roman"/>
                <w:sz w:val="20"/>
                <w:szCs w:val="20"/>
                <w:lang w:eastAsia="zh-CN"/>
              </w:rPr>
              <w:t xml:space="preserve"> loop for each </w:t>
            </w:r>
            <w:r>
              <w:rPr>
                <w:rFonts w:ascii="Times New Roman" w:hAnsi="Times New Roman" w:cs="Times New Roman"/>
                <w:sz w:val="20"/>
                <w:szCs w:val="20"/>
                <w:lang w:eastAsia="zh-CN"/>
              </w:rPr>
              <w:t xml:space="preserve">assignment </w:t>
            </w:r>
            <w:r w:rsidRPr="00645247">
              <w:rPr>
                <w:rFonts w:ascii="Times New Roman" w:hAnsi="Times New Roman" w:cs="Times New Roman"/>
                <w:sz w:val="20"/>
                <w:szCs w:val="20"/>
                <w:lang w:eastAsia="zh-CN"/>
              </w:rPr>
              <w:t>iteration</w:t>
            </w:r>
            <m:oMath>
              <m:r>
                <m:rPr>
                  <m:sty m:val="p"/>
                </m:rPr>
                <w:rPr>
                  <w:rFonts w:ascii="Cambria Math" w:hAnsi="Cambria Math" w:cs="Times New Roman"/>
                  <w:sz w:val="20"/>
                  <w:szCs w:val="20"/>
                  <w:lang w:eastAsia="zh-CN"/>
                </w:rPr>
                <m:t xml:space="preserve"> </m:t>
              </m:r>
              <m:r>
                <w:rPr>
                  <w:rFonts w:ascii="Cambria Math" w:hAnsi="Cambria Math" w:cs="Times New Roman"/>
                  <w:sz w:val="20"/>
                  <w:szCs w:val="20"/>
                  <w:lang w:eastAsia="zh-CN"/>
                </w:rPr>
                <m:t>i</m:t>
              </m:r>
            </m:oMath>
          </w:p>
          <w:p w:rsidR="00645247" w:rsidRDefault="00645247" w:rsidP="00645247">
            <w:pPr>
              <w:ind w:firstLine="400"/>
              <w:rPr>
                <w:rFonts w:ascii="Times New Roman" w:eastAsiaTheme="minorEastAsia" w:hAnsi="Times New Roman" w:cs="Times New Roman"/>
                <w:iCs/>
                <w:sz w:val="20"/>
                <w:szCs w:val="20"/>
                <w:lang w:eastAsia="zh-CN"/>
              </w:rPr>
            </w:pPr>
            <w:r>
              <w:rPr>
                <w:rFonts w:ascii="Times New Roman" w:eastAsiaTheme="minorEastAsia" w:hAnsi="Times New Roman" w:cs="Times New Roman" w:hint="eastAsia"/>
                <w:iCs/>
                <w:sz w:val="20"/>
                <w:szCs w:val="20"/>
                <w:lang w:eastAsia="zh-CN"/>
              </w:rPr>
              <w:t xml:space="preserve"> </w:t>
            </w:r>
            <w:r>
              <w:rPr>
                <w:rFonts w:ascii="Times New Roman" w:eastAsiaTheme="minorEastAsia" w:hAnsi="Times New Roman" w:cs="Times New Roman"/>
                <w:iCs/>
                <w:sz w:val="20"/>
                <w:szCs w:val="20"/>
                <w:lang w:eastAsia="zh-CN"/>
              </w:rPr>
              <w:t xml:space="preserve">   </w:t>
            </w:r>
            <w:r w:rsidRPr="007F00D0">
              <w:rPr>
                <w:rFonts w:ascii="Times New Roman" w:hAnsi="Times New Roman" w:cs="Times New Roman"/>
                <w:b/>
                <w:sz w:val="20"/>
                <w:szCs w:val="20"/>
                <w:lang w:eastAsia="zh-CN"/>
              </w:rPr>
              <w:t>For</w:t>
            </w:r>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l</m:t>
              </m:r>
            </m:oMath>
            <w:r w:rsidRPr="007F00D0">
              <w:rPr>
                <w:rFonts w:ascii="Times New Roman" w:hAnsi="Times New Roman" w:cs="Times New Roman"/>
                <w:sz w:val="20"/>
                <w:szCs w:val="20"/>
                <w:lang w:eastAsia="zh-CN"/>
              </w:rPr>
              <w:t xml:space="preserve">=0; </w:t>
            </w:r>
            <m:oMath>
              <m:r>
                <w:rPr>
                  <w:rFonts w:ascii="Cambria Math" w:hAnsi="Cambria Math" w:cs="Times New Roman"/>
                  <w:sz w:val="20"/>
                  <w:szCs w:val="20"/>
                  <w:lang w:eastAsia="zh-CN"/>
                </w:rPr>
                <m:t>l</m:t>
              </m:r>
            </m:oMath>
            <w:r w:rsidRPr="007F00D0">
              <w:rPr>
                <w:rFonts w:ascii="Times New Roman" w:hAnsi="Times New Roman" w:cs="Times New Roman"/>
                <w:sz w:val="20"/>
                <w:szCs w:val="20"/>
                <w:lang w:eastAsia="zh-CN"/>
              </w:rPr>
              <w:t>&lt;</w:t>
            </w:r>
            <m:oMath>
              <m:r>
                <w:rPr>
                  <w:rFonts w:ascii="Cambria Math" w:hAnsi="Cambria Math" w:cs="Times New Roman"/>
                  <w:sz w:val="20"/>
                  <w:szCs w:val="20"/>
                  <w:lang w:eastAsia="zh-CN"/>
                </w:rPr>
                <m:t>L</m:t>
              </m:r>
              <m:r>
                <w:rPr>
                  <w:rFonts w:ascii="Cambria Math" w:hAnsi="Cambria Math" w:cs="Times New Roman"/>
                  <w:sz w:val="20"/>
                  <w:szCs w:val="20"/>
                  <w:lang w:eastAsia="zh-CN"/>
                </w:rPr>
                <m:t xml:space="preserve"> </m:t>
              </m:r>
            </m:oMath>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l</m:t>
              </m:r>
            </m:oMath>
            <w:r w:rsidR="000965BB">
              <w:rPr>
                <w:rFonts w:ascii="Times New Roman" w:hAnsi="Times New Roman" w:cs="Times New Roman"/>
                <w:sz w:val="20"/>
                <w:szCs w:val="20"/>
                <w:lang w:eastAsia="zh-CN"/>
              </w:rPr>
              <w:t>++) #</w:t>
            </w:r>
            <w:r w:rsidRPr="007F00D0">
              <w:rPr>
                <w:rFonts w:ascii="Times New Roman" w:hAnsi="Times New Roman" w:cs="Times New Roman"/>
                <w:sz w:val="20"/>
                <w:szCs w:val="20"/>
                <w:lang w:eastAsia="zh-CN"/>
              </w:rPr>
              <w:t xml:space="preserve"> loop for each link in the network</w:t>
            </w:r>
            <w:r>
              <w:rPr>
                <w:rFonts w:ascii="Times New Roman" w:eastAsiaTheme="minorEastAsia" w:hAnsi="Times New Roman" w:cs="Times New Roman"/>
                <w:iCs/>
                <w:sz w:val="20"/>
                <w:szCs w:val="20"/>
                <w:lang w:eastAsia="zh-CN"/>
              </w:rPr>
              <w:t xml:space="preserve"> </w:t>
            </w:r>
          </w:p>
          <w:p w:rsidR="00645247" w:rsidRDefault="00645247" w:rsidP="00645247">
            <w:pPr>
              <w:ind w:firstLine="400"/>
              <w:rPr>
                <w:rFonts w:ascii="Times New Roman" w:eastAsiaTheme="minorEastAsia" w:hAnsi="Times New Roman" w:cs="Times New Roman"/>
                <w:iCs/>
                <w:sz w:val="20"/>
                <w:szCs w:val="20"/>
                <w:lang w:eastAsia="zh-CN"/>
              </w:rPr>
            </w:pPr>
            <w:r>
              <w:rPr>
                <w:rFonts w:ascii="Times New Roman" w:eastAsiaTheme="minorEastAsia" w:hAnsi="Times New Roman" w:cs="Times New Roman"/>
                <w:iCs/>
                <w:sz w:val="20"/>
                <w:szCs w:val="20"/>
                <w:lang w:eastAsia="zh-CN"/>
              </w:rPr>
              <w:t xml:space="preserve">        Update the link cost according to the BPR function</w:t>
            </w:r>
          </w:p>
          <w:p w:rsidR="00645247" w:rsidRDefault="00645247" w:rsidP="00645247">
            <w:pPr>
              <w:ind w:firstLine="400"/>
              <w:rPr>
                <w:rFonts w:ascii="Times New Roman" w:eastAsiaTheme="minorEastAsia" w:hAnsi="Times New Roman" w:cs="Times New Roman"/>
                <w:iCs/>
                <w:sz w:val="20"/>
                <w:szCs w:val="20"/>
                <w:lang w:eastAsia="zh-CN"/>
              </w:rPr>
            </w:pPr>
            <w:r>
              <w:rPr>
                <w:rFonts w:ascii="Times New Roman" w:eastAsiaTheme="minorEastAsia" w:hAnsi="Times New Roman" w:cs="Times New Roman"/>
                <w:iCs/>
                <w:sz w:val="20"/>
                <w:szCs w:val="20"/>
                <w:lang w:eastAsia="zh-CN"/>
              </w:rPr>
              <w:t xml:space="preserve">        </w:t>
            </w:r>
            <w:r w:rsidRPr="00645247">
              <w:rPr>
                <w:rFonts w:ascii="Times New Roman" w:eastAsiaTheme="minorEastAsia" w:hAnsi="Times New Roman" w:cs="Times New Roman"/>
                <w:iCs/>
                <w:sz w:val="20"/>
                <w:szCs w:val="20"/>
                <w:lang w:eastAsia="zh-CN"/>
              </w:rPr>
              <w:t>Find the shortest path for the corresponding agents</w:t>
            </w:r>
            <w:r>
              <w:rPr>
                <w:rFonts w:ascii="Times New Roman" w:eastAsiaTheme="minorEastAsia" w:hAnsi="Times New Roman" w:cs="Times New Roman"/>
                <w:iCs/>
                <w:sz w:val="20"/>
                <w:szCs w:val="20"/>
                <w:lang w:eastAsia="zh-CN"/>
              </w:rPr>
              <w:t xml:space="preserve"> </w:t>
            </w:r>
          </w:p>
          <w:p w:rsidR="00645247" w:rsidRPr="00645247" w:rsidRDefault="00645247" w:rsidP="00645247">
            <w:pPr>
              <w:ind w:firstLine="400"/>
              <w:rPr>
                <w:rFonts w:ascii="Times New Roman" w:eastAsiaTheme="minorEastAsia" w:hAnsi="Times New Roman" w:cs="Times New Roman" w:hint="eastAsia"/>
                <w:iCs/>
                <w:sz w:val="20"/>
                <w:szCs w:val="20"/>
                <w:lang w:eastAsia="zh-CN"/>
              </w:rPr>
            </w:pPr>
            <w:r>
              <w:rPr>
                <w:rFonts w:ascii="Times New Roman" w:eastAsiaTheme="minorEastAsia" w:hAnsi="Times New Roman" w:cs="Times New Roman"/>
                <w:iCs/>
                <w:sz w:val="20"/>
                <w:szCs w:val="20"/>
                <w:lang w:eastAsia="zh-CN"/>
              </w:rPr>
              <w:t xml:space="preserve">        Update the link volume</w:t>
            </w:r>
            <w:bookmarkStart w:id="10" w:name="_GoBack"/>
            <w:bookmarkEnd w:id="10"/>
          </w:p>
        </w:tc>
      </w:tr>
      <w:tr w:rsidR="007F00D0" w:rsidRPr="007F00D0" w:rsidTr="00645247">
        <w:tc>
          <w:tcPr>
            <w:tcW w:w="8296" w:type="dxa"/>
            <w:shd w:val="clear" w:color="auto" w:fill="auto"/>
          </w:tcPr>
          <w:p w:rsidR="00645247" w:rsidRPr="007F00D0" w:rsidRDefault="00645247" w:rsidP="00645247">
            <w:pPr>
              <w:rPr>
                <w:rFonts w:ascii="Times New Roman" w:hAnsi="Times New Roman" w:cs="Times New Roman" w:hint="eastAsia"/>
                <w:b/>
                <w:sz w:val="20"/>
                <w:szCs w:val="20"/>
                <w:lang w:eastAsia="zh-CN"/>
              </w:rPr>
            </w:pPr>
            <w:r>
              <w:rPr>
                <w:rFonts w:ascii="Times New Roman" w:hAnsi="Times New Roman" w:cs="Times New Roman"/>
                <w:b/>
                <w:sz w:val="20"/>
                <w:szCs w:val="20"/>
                <w:lang w:eastAsia="zh-CN"/>
              </w:rPr>
              <w:t>Step 3</w:t>
            </w:r>
            <w:r w:rsidR="007F00D0" w:rsidRPr="007F00D0">
              <w:rPr>
                <w:rFonts w:ascii="Times New Roman" w:hAnsi="Times New Roman" w:cs="Times New Roman"/>
                <w:b/>
                <w:sz w:val="20"/>
                <w:szCs w:val="20"/>
                <w:lang w:eastAsia="zh-CN"/>
              </w:rPr>
              <w:t>: Perform simulation</w:t>
            </w:r>
          </w:p>
        </w:tc>
      </w:tr>
      <w:tr w:rsidR="007F00D0" w:rsidRPr="007F00D0" w:rsidTr="00645247">
        <w:tc>
          <w:tcPr>
            <w:tcW w:w="8296" w:type="dxa"/>
            <w:shd w:val="clear" w:color="auto" w:fill="auto"/>
          </w:tcPr>
          <w:p w:rsidR="007F00D0" w:rsidRDefault="007F00D0" w:rsidP="00645247">
            <w:pPr>
              <w:ind w:firstLineChars="200" w:firstLine="400"/>
              <w:rPr>
                <w:rFonts w:ascii="Times New Roman" w:eastAsiaTheme="minorEastAsia" w:hAnsi="Times New Roman" w:cs="Times New Roman"/>
                <w:sz w:val="20"/>
                <w:szCs w:val="20"/>
                <w:lang w:eastAsia="zh-CN"/>
              </w:rPr>
            </w:pPr>
            <w:r w:rsidRPr="007F00D0">
              <w:rPr>
                <w:rFonts w:ascii="Times New Roman" w:hAnsi="Times New Roman" w:cs="Times New Roman"/>
                <w:b/>
                <w:sz w:val="20"/>
                <w:szCs w:val="20"/>
                <w:lang w:eastAsia="zh-CN"/>
              </w:rPr>
              <w:t>For</w:t>
            </w:r>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t</m:t>
              </m:r>
            </m:oMath>
            <w:r w:rsidRPr="007F00D0">
              <w:rPr>
                <w:rFonts w:ascii="Times New Roman" w:hAnsi="Times New Roman" w:cs="Times New Roman"/>
                <w:sz w:val="20"/>
                <w:szCs w:val="20"/>
                <w:lang w:eastAsia="zh-CN"/>
              </w:rPr>
              <w:t>=0;</w:t>
            </w:r>
            <m:oMath>
              <m:r>
                <w:rPr>
                  <w:rFonts w:ascii="Cambria Math" w:hAnsi="Cambria Math" w:cs="Times New Roman"/>
                  <w:sz w:val="20"/>
                  <w:szCs w:val="20"/>
                  <w:lang w:eastAsia="zh-CN"/>
                </w:rPr>
                <m:t xml:space="preserve"> t</m:t>
              </m:r>
            </m:oMath>
            <w:r w:rsidRPr="007F00D0">
              <w:rPr>
                <w:rFonts w:ascii="Times New Roman" w:hAnsi="Times New Roman" w:cs="Times New Roman"/>
                <w:sz w:val="20"/>
                <w:szCs w:val="20"/>
                <w:lang w:eastAsia="zh-CN"/>
              </w:rPr>
              <w:t>&lt;</w:t>
            </w:r>
            <m:oMath>
              <m:r>
                <w:rPr>
                  <w:rFonts w:ascii="Cambria Math" w:hAnsi="Cambria Math" w:cs="Times New Roman"/>
                  <w:sz w:val="20"/>
                  <w:szCs w:val="20"/>
                  <w:lang w:eastAsia="zh-CN"/>
                </w:rPr>
                <m:t>T</m:t>
              </m:r>
            </m:oMath>
            <w:r w:rsidRPr="007F00D0">
              <w:rPr>
                <w:rFonts w:ascii="Times New Roman" w:hAnsi="Times New Roman" w:cs="Times New Roman"/>
                <w:sz w:val="20"/>
                <w:szCs w:val="20"/>
                <w:lang w:eastAsia="zh-CN"/>
              </w:rPr>
              <w:t>;</w:t>
            </w:r>
            <m:oMath>
              <m:r>
                <w:rPr>
                  <w:rFonts w:ascii="Cambria Math" w:hAnsi="Cambria Math" w:cs="Times New Roman"/>
                  <w:sz w:val="20"/>
                  <w:szCs w:val="20"/>
                  <w:lang w:eastAsia="zh-CN"/>
                </w:rPr>
                <m:t xml:space="preserve"> t</m:t>
              </m:r>
            </m:oMath>
            <w:r w:rsidR="000965BB">
              <w:rPr>
                <w:rFonts w:ascii="Times New Roman" w:hAnsi="Times New Roman" w:cs="Times New Roman"/>
                <w:sz w:val="20"/>
                <w:szCs w:val="20"/>
                <w:lang w:eastAsia="zh-CN"/>
              </w:rPr>
              <w:t xml:space="preserve"> ++) #</w:t>
            </w:r>
            <w:r w:rsidRPr="007F00D0">
              <w:rPr>
                <w:rFonts w:ascii="Times New Roman" w:hAnsi="Times New Roman" w:cs="Times New Roman"/>
                <w:sz w:val="20"/>
                <w:szCs w:val="20"/>
                <w:lang w:eastAsia="zh-CN"/>
              </w:rPr>
              <w:t xml:space="preserve"> loop for each simulation time</w:t>
            </w:r>
            <m:oMath>
              <m:r>
                <w:rPr>
                  <w:rFonts w:ascii="Cambria Math" w:hAnsi="Cambria Math" w:cs="Times New Roman"/>
                  <w:sz w:val="20"/>
                  <w:szCs w:val="20"/>
                  <w:lang w:eastAsia="zh-CN"/>
                </w:rPr>
                <m:t xml:space="preserve"> t</m:t>
              </m:r>
            </m:oMath>
          </w:p>
          <w:p w:rsidR="00645247" w:rsidRDefault="00645247" w:rsidP="00645247">
            <w:pPr>
              <w:ind w:firstLineChars="200" w:firstLine="400"/>
              <w:rPr>
                <w:rFonts w:ascii="Times New Roman" w:hAnsi="Times New Roman" w:cs="Times New Roman"/>
                <w:sz w:val="20"/>
                <w:szCs w:val="20"/>
                <w:lang w:eastAsia="zh-CN"/>
              </w:rPr>
            </w:pPr>
            <w:r>
              <w:rPr>
                <w:rFonts w:ascii="Times New Roman" w:eastAsiaTheme="minorEastAsia" w:hAnsi="Times New Roman" w:cs="Times New Roman" w:hint="eastAsia"/>
                <w:sz w:val="20"/>
                <w:szCs w:val="20"/>
                <w:lang w:eastAsia="zh-CN"/>
              </w:rPr>
              <w:t xml:space="preserve"> </w:t>
            </w:r>
            <w:r>
              <w:rPr>
                <w:rFonts w:ascii="Times New Roman" w:eastAsiaTheme="minorEastAsia" w:hAnsi="Times New Roman" w:cs="Times New Roman"/>
                <w:sz w:val="20"/>
                <w:szCs w:val="20"/>
                <w:lang w:eastAsia="zh-CN"/>
              </w:rPr>
              <w:t xml:space="preserve">   </w:t>
            </w:r>
            <w:r w:rsidRPr="007F00D0">
              <w:rPr>
                <w:rFonts w:ascii="Times New Roman" w:hAnsi="Times New Roman" w:cs="Times New Roman"/>
                <w:b/>
                <w:sz w:val="20"/>
                <w:szCs w:val="20"/>
                <w:lang w:eastAsia="zh-CN"/>
              </w:rPr>
              <w:t>If</w:t>
            </w:r>
            <w:r>
              <w:rPr>
                <w:rFonts w:ascii="Times New Roman" w:hAnsi="Times New Roman" w:cs="Times New Roman"/>
                <w:b/>
                <w:sz w:val="20"/>
                <w:szCs w:val="20"/>
                <w:lang w:eastAsia="zh-CN"/>
              </w:rPr>
              <w:t xml:space="preserve"> </w:t>
            </w:r>
            <w:r w:rsidRPr="00645247">
              <w:rPr>
                <w:rFonts w:ascii="Times New Roman" w:hAnsi="Times New Roman" w:cs="Times New Roman"/>
                <w:sz w:val="20"/>
                <w:szCs w:val="20"/>
                <w:lang w:eastAsia="zh-CN"/>
              </w:rPr>
              <w:t>(</w:t>
            </w:r>
            <w:r>
              <w:rPr>
                <w:rFonts w:ascii="Times New Roman" w:hAnsi="Times New Roman" w:cs="Times New Roman"/>
                <w:sz w:val="20"/>
                <w:szCs w:val="20"/>
                <w:lang w:eastAsia="zh-CN"/>
              </w:rPr>
              <w:t xml:space="preserve">agent v </w:t>
            </w:r>
            <w:r w:rsidRPr="00645247">
              <w:rPr>
                <w:rFonts w:ascii="Times New Roman" w:hAnsi="Times New Roman" w:cs="Times New Roman"/>
                <w:sz w:val="20"/>
                <w:szCs w:val="20"/>
                <w:lang w:eastAsia="zh-CN"/>
              </w:rPr>
              <w:t>is ready to</w:t>
            </w:r>
            <w:r>
              <w:rPr>
                <w:rFonts w:ascii="Times New Roman" w:hAnsi="Times New Roman" w:cs="Times New Roman"/>
                <w:sz w:val="20"/>
                <w:szCs w:val="20"/>
                <w:lang w:eastAsia="zh-CN"/>
              </w:rPr>
              <w:t xml:space="preserve"> depature</w:t>
            </w:r>
            <w:r w:rsidRPr="00645247">
              <w:rPr>
                <w:rFonts w:ascii="Times New Roman" w:hAnsi="Times New Roman" w:cs="Times New Roman"/>
                <w:sz w:val="20"/>
                <w:szCs w:val="20"/>
                <w:lang w:eastAsia="zh-CN"/>
              </w:rPr>
              <w:t>)</w:t>
            </w:r>
          </w:p>
          <w:p w:rsidR="00645247" w:rsidRPr="007F00D0" w:rsidRDefault="00645247" w:rsidP="00645247">
            <w:pPr>
              <w:ind w:firstLineChars="200" w:firstLine="400"/>
              <w:rPr>
                <w:rFonts w:ascii="Times New Roman" w:hAnsi="Times New Roman" w:cs="Times New Roman" w:hint="eastAsia"/>
                <w:sz w:val="20"/>
                <w:szCs w:val="20"/>
                <w:lang w:eastAsia="zh-CN"/>
              </w:rPr>
            </w:pPr>
            <w:r>
              <w:rPr>
                <w:rFonts w:ascii="Times New Roman" w:hAnsi="Times New Roman" w:cs="Times New Roman"/>
                <w:sz w:val="20"/>
                <w:szCs w:val="20"/>
                <w:lang w:eastAsia="zh-CN"/>
              </w:rPr>
              <w:t xml:space="preserve">        </w:t>
            </w:r>
            <w:r w:rsidRPr="00645247">
              <w:rPr>
                <w:rFonts w:ascii="Times New Roman" w:hAnsi="Times New Roman" w:cs="Times New Roman"/>
                <w:sz w:val="20"/>
                <w:szCs w:val="20"/>
                <w:lang w:eastAsia="zh-CN"/>
              </w:rPr>
              <w:t>Activate agent</w:t>
            </w:r>
            <w:r>
              <w:rPr>
                <w:rFonts w:ascii="Times New Roman" w:hAnsi="Times New Roman" w:cs="Times New Roman"/>
                <w:sz w:val="20"/>
                <w:szCs w:val="20"/>
                <w:lang w:eastAsia="zh-CN"/>
              </w:rPr>
              <w:t xml:space="preserve"> and p</w:t>
            </w:r>
            <w:r w:rsidRPr="00645247">
              <w:rPr>
                <w:rFonts w:ascii="Times New Roman" w:hAnsi="Times New Roman" w:cs="Times New Roman"/>
                <w:sz w:val="20"/>
                <w:szCs w:val="20"/>
                <w:lang w:eastAsia="zh-CN"/>
              </w:rPr>
              <w:t xml:space="preserve">ut it in the </w:t>
            </w:r>
            <w:r>
              <w:rPr>
                <w:rFonts w:ascii="Times New Roman" w:hAnsi="Times New Roman" w:cs="Times New Roman"/>
                <w:sz w:val="20"/>
                <w:szCs w:val="20"/>
                <w:lang w:eastAsia="zh-CN"/>
              </w:rPr>
              <w:t xml:space="preserve">entrance </w:t>
            </w:r>
            <w:r w:rsidR="000965BB">
              <w:rPr>
                <w:rFonts w:ascii="Times New Roman" w:hAnsi="Times New Roman" w:cs="Times New Roman"/>
                <w:sz w:val="20"/>
                <w:szCs w:val="20"/>
                <w:lang w:eastAsia="zh-CN"/>
              </w:rPr>
              <w:t>queue on the first link</w:t>
            </w:r>
            <w:r w:rsidRPr="00645247">
              <w:rPr>
                <w:rFonts w:ascii="Times New Roman" w:hAnsi="Times New Roman" w:cs="Times New Roman"/>
                <w:sz w:val="20"/>
                <w:szCs w:val="20"/>
                <w:lang w:eastAsia="zh-CN"/>
              </w:rPr>
              <w:t xml:space="preserve"> in the path</w:t>
            </w:r>
          </w:p>
        </w:tc>
      </w:tr>
      <w:tr w:rsidR="007F00D0" w:rsidRPr="000965BB" w:rsidTr="00645247">
        <w:tc>
          <w:tcPr>
            <w:tcW w:w="8296" w:type="dxa"/>
            <w:shd w:val="clear" w:color="auto" w:fill="auto"/>
          </w:tcPr>
          <w:p w:rsidR="007F00D0" w:rsidRDefault="007F00D0" w:rsidP="00645247">
            <w:pPr>
              <w:ind w:firstLineChars="200" w:firstLine="400"/>
              <w:rPr>
                <w:rFonts w:ascii="Times New Roman" w:hAnsi="Times New Roman" w:cs="Times New Roman"/>
                <w:sz w:val="20"/>
                <w:szCs w:val="20"/>
                <w:lang w:eastAsia="zh-CN"/>
              </w:rPr>
            </w:pPr>
            <w:r w:rsidRPr="007F00D0">
              <w:rPr>
                <w:rFonts w:ascii="Times New Roman" w:hAnsi="Times New Roman" w:cs="Times New Roman"/>
                <w:sz w:val="20"/>
                <w:szCs w:val="20"/>
                <w:lang w:eastAsia="zh-CN"/>
              </w:rPr>
              <w:t xml:space="preserve">    </w:t>
            </w:r>
            <w:r w:rsidRPr="007F00D0">
              <w:rPr>
                <w:rFonts w:ascii="Times New Roman" w:hAnsi="Times New Roman" w:cs="Times New Roman"/>
                <w:b/>
                <w:sz w:val="20"/>
                <w:szCs w:val="20"/>
                <w:lang w:eastAsia="zh-CN"/>
              </w:rPr>
              <w:t>For</w:t>
            </w:r>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l</m:t>
              </m:r>
            </m:oMath>
            <w:r w:rsidRPr="007F00D0">
              <w:rPr>
                <w:rFonts w:ascii="Times New Roman" w:hAnsi="Times New Roman" w:cs="Times New Roman"/>
                <w:sz w:val="20"/>
                <w:szCs w:val="20"/>
                <w:lang w:eastAsia="zh-CN"/>
              </w:rPr>
              <w:t xml:space="preserve">=0; </w:t>
            </w:r>
            <m:oMath>
              <m:r>
                <w:rPr>
                  <w:rFonts w:ascii="Cambria Math" w:hAnsi="Cambria Math" w:cs="Times New Roman"/>
                  <w:sz w:val="20"/>
                  <w:szCs w:val="20"/>
                  <w:lang w:eastAsia="zh-CN"/>
                </w:rPr>
                <m:t>l</m:t>
              </m:r>
            </m:oMath>
            <w:r w:rsidRPr="007F00D0">
              <w:rPr>
                <w:rFonts w:ascii="Times New Roman" w:hAnsi="Times New Roman" w:cs="Times New Roman"/>
                <w:sz w:val="20"/>
                <w:szCs w:val="20"/>
                <w:lang w:eastAsia="zh-CN"/>
              </w:rPr>
              <w:t>&lt;</w:t>
            </w:r>
            <m:oMath>
              <m:r>
                <w:rPr>
                  <w:rFonts w:ascii="Cambria Math" w:hAnsi="Cambria Math" w:cs="Times New Roman"/>
                  <w:sz w:val="20"/>
                  <w:szCs w:val="20"/>
                  <w:lang w:eastAsia="zh-CN"/>
                </w:rPr>
                <m:t>L</m:t>
              </m:r>
              <m:r>
                <w:rPr>
                  <w:rFonts w:ascii="Cambria Math" w:hAnsi="Cambria Math" w:cs="Times New Roman"/>
                  <w:sz w:val="20"/>
                  <w:szCs w:val="20"/>
                  <w:lang w:eastAsia="zh-CN"/>
                </w:rPr>
                <m:t xml:space="preserve"> </m:t>
              </m:r>
            </m:oMath>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l</m:t>
              </m:r>
            </m:oMath>
            <w:r w:rsidR="000965BB">
              <w:rPr>
                <w:rFonts w:ascii="Times New Roman" w:hAnsi="Times New Roman" w:cs="Times New Roman"/>
                <w:sz w:val="20"/>
                <w:szCs w:val="20"/>
                <w:lang w:eastAsia="zh-CN"/>
              </w:rPr>
              <w:t>++) #</w:t>
            </w:r>
            <w:r w:rsidRPr="007F00D0">
              <w:rPr>
                <w:rFonts w:ascii="Times New Roman" w:hAnsi="Times New Roman" w:cs="Times New Roman"/>
                <w:sz w:val="20"/>
                <w:szCs w:val="20"/>
                <w:lang w:eastAsia="zh-CN"/>
              </w:rPr>
              <w:t xml:space="preserve"> loop for each link in the network</w:t>
            </w:r>
          </w:p>
          <w:p w:rsidR="000965BB" w:rsidRDefault="000965BB" w:rsidP="000965BB">
            <w:pPr>
              <w:ind w:leftChars="200" w:left="1220" w:hangingChars="400" w:hanging="800"/>
              <w:rPr>
                <w:rFonts w:ascii="Times New Roman" w:hAnsi="Times New Roman" w:cs="Times New Roman"/>
                <w:sz w:val="20"/>
                <w:szCs w:val="20"/>
                <w:lang w:eastAsia="zh-CN"/>
              </w:rPr>
            </w:pPr>
            <w:r>
              <w:rPr>
                <w:rFonts w:ascii="Times New Roman" w:hAnsi="Times New Roman" w:cs="Times New Roman"/>
                <w:sz w:val="20"/>
                <w:szCs w:val="20"/>
                <w:lang w:eastAsia="zh-CN"/>
              </w:rPr>
              <w:t xml:space="preserve">        Pop the </w:t>
            </w:r>
            <w:r w:rsidRPr="000965BB">
              <w:rPr>
                <w:rFonts w:ascii="Times New Roman" w:hAnsi="Times New Roman" w:cs="Times New Roman"/>
                <w:sz w:val="20"/>
                <w:szCs w:val="20"/>
                <w:lang w:eastAsia="zh-CN"/>
              </w:rPr>
              <w:t>agents fro</w:t>
            </w:r>
            <w:r>
              <w:rPr>
                <w:rFonts w:ascii="Times New Roman" w:hAnsi="Times New Roman" w:cs="Times New Roman"/>
                <w:sz w:val="20"/>
                <w:szCs w:val="20"/>
                <w:lang w:eastAsia="zh-CN"/>
              </w:rPr>
              <w:t>m the entrance queue and push them</w:t>
            </w:r>
            <w:r w:rsidRPr="000965BB">
              <w:rPr>
                <w:rFonts w:ascii="Times New Roman" w:hAnsi="Times New Roman" w:cs="Times New Roman"/>
                <w:sz w:val="20"/>
                <w:szCs w:val="20"/>
                <w:lang w:eastAsia="zh-CN"/>
              </w:rPr>
              <w:t xml:space="preserve"> back into the exit queue</w:t>
            </w:r>
            <w:r>
              <w:rPr>
                <w:rFonts w:ascii="Times New Roman" w:hAnsi="Times New Roman" w:cs="Times New Roman"/>
                <w:sz w:val="20"/>
                <w:szCs w:val="20"/>
                <w:lang w:eastAsia="zh-CN"/>
              </w:rPr>
              <w:t xml:space="preserve"> on the link</w:t>
            </w:r>
            <w:r w:rsidRPr="000965BB">
              <w:rPr>
                <w:rFonts w:ascii="Times New Roman" w:hAnsi="Times New Roman" w:cs="Times New Roman"/>
                <w:sz w:val="20"/>
                <w:szCs w:val="20"/>
                <w:lang w:eastAsia="zh-CN"/>
              </w:rPr>
              <w:t xml:space="preserve">, and update the </w:t>
            </w:r>
            <w:r>
              <w:rPr>
                <w:rFonts w:ascii="Times New Roman" w:hAnsi="Times New Roman" w:cs="Times New Roman"/>
                <w:sz w:val="20"/>
                <w:szCs w:val="20"/>
                <w:lang w:eastAsia="zh-CN"/>
              </w:rPr>
              <w:t>agents’ departure time</w:t>
            </w:r>
          </w:p>
          <w:p w:rsidR="000965BB" w:rsidRDefault="000965BB" w:rsidP="000965BB">
            <w:pPr>
              <w:ind w:firstLineChars="200" w:firstLine="400"/>
              <w:rPr>
                <w:rFonts w:ascii="Times New Roman" w:hAnsi="Times New Roman" w:cs="Times New Roman"/>
                <w:sz w:val="20"/>
                <w:szCs w:val="20"/>
                <w:lang w:eastAsia="zh-CN"/>
              </w:rPr>
            </w:pPr>
            <w:r>
              <w:rPr>
                <w:rFonts w:ascii="Times New Roman" w:hAnsi="Times New Roman" w:cs="Times New Roman"/>
                <w:sz w:val="20"/>
                <w:szCs w:val="20"/>
                <w:lang w:eastAsia="zh-CN"/>
              </w:rPr>
              <w:t xml:space="preserve">    </w:t>
            </w:r>
            <w:r w:rsidRPr="007F00D0">
              <w:rPr>
                <w:rFonts w:ascii="Times New Roman" w:hAnsi="Times New Roman" w:cs="Times New Roman"/>
                <w:b/>
                <w:sz w:val="20"/>
                <w:szCs w:val="20"/>
                <w:lang w:eastAsia="zh-CN"/>
              </w:rPr>
              <w:t>For</w:t>
            </w:r>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n</m:t>
              </m:r>
            </m:oMath>
            <w:r w:rsidRPr="007F00D0">
              <w:rPr>
                <w:rFonts w:ascii="Times New Roman" w:hAnsi="Times New Roman" w:cs="Times New Roman"/>
                <w:sz w:val="20"/>
                <w:szCs w:val="20"/>
                <w:lang w:eastAsia="zh-CN"/>
              </w:rPr>
              <w:t xml:space="preserve">=0; </w:t>
            </w:r>
            <m:oMath>
              <m:r>
                <w:rPr>
                  <w:rFonts w:ascii="Cambria Math" w:hAnsi="Cambria Math" w:cs="Times New Roman"/>
                  <w:sz w:val="20"/>
                  <w:szCs w:val="20"/>
                  <w:lang w:eastAsia="zh-CN"/>
                </w:rPr>
                <m:t>l</m:t>
              </m:r>
            </m:oMath>
            <w:r w:rsidRPr="007F00D0">
              <w:rPr>
                <w:rFonts w:ascii="Times New Roman" w:hAnsi="Times New Roman" w:cs="Times New Roman"/>
                <w:sz w:val="20"/>
                <w:szCs w:val="20"/>
                <w:lang w:eastAsia="zh-CN"/>
              </w:rPr>
              <w:t>&lt;</w:t>
            </w:r>
            <m:oMath>
              <m:r>
                <w:rPr>
                  <w:rFonts w:ascii="Cambria Math" w:hAnsi="Cambria Math" w:cs="Times New Roman"/>
                  <w:sz w:val="20"/>
                  <w:szCs w:val="20"/>
                  <w:lang w:eastAsia="zh-CN"/>
                </w:rPr>
                <m:t>N</m:t>
              </m:r>
            </m:oMath>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n</m:t>
              </m:r>
            </m:oMath>
            <w:r>
              <w:rPr>
                <w:rFonts w:ascii="Times New Roman" w:hAnsi="Times New Roman" w:cs="Times New Roman"/>
                <w:sz w:val="20"/>
                <w:szCs w:val="20"/>
                <w:lang w:eastAsia="zh-CN"/>
              </w:rPr>
              <w:t>++) #loop for each node</w:t>
            </w:r>
            <w:r w:rsidRPr="007F00D0">
              <w:rPr>
                <w:rFonts w:ascii="Times New Roman" w:hAnsi="Times New Roman" w:cs="Times New Roman"/>
                <w:sz w:val="20"/>
                <w:szCs w:val="20"/>
                <w:lang w:eastAsia="zh-CN"/>
              </w:rPr>
              <w:t xml:space="preserve"> in the network</w:t>
            </w:r>
          </w:p>
          <w:p w:rsidR="000965BB" w:rsidRDefault="000965BB" w:rsidP="000965BB">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            </w:t>
            </w:r>
            <w:r w:rsidRPr="007F00D0">
              <w:rPr>
                <w:rFonts w:ascii="Times New Roman" w:hAnsi="Times New Roman" w:cs="Times New Roman"/>
                <w:b/>
                <w:sz w:val="20"/>
                <w:szCs w:val="20"/>
                <w:lang w:eastAsia="zh-CN"/>
              </w:rPr>
              <w:t>For</w:t>
            </w:r>
            <w:r w:rsidRPr="007F00D0">
              <w:rPr>
                <w:rFonts w:ascii="Times New Roman" w:hAnsi="Times New Roman" w:cs="Times New Roman"/>
                <w:sz w:val="20"/>
                <w:szCs w:val="20"/>
                <w:lang w:eastAsia="zh-CN"/>
              </w:rPr>
              <w:t xml:space="preserve"> </w:t>
            </w:r>
            <w:r>
              <w:rPr>
                <w:rFonts w:ascii="Times New Roman" w:hAnsi="Times New Roman" w:cs="Times New Roman"/>
                <w:sz w:val="20"/>
                <w:szCs w:val="20"/>
                <w:lang w:eastAsia="zh-CN"/>
              </w:rPr>
              <w:t>each incoming link:</w:t>
            </w:r>
          </w:p>
          <w:p w:rsidR="000965BB" w:rsidRDefault="000965BB" w:rsidP="000965BB">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 </w:t>
            </w:r>
            <w:r>
              <w:rPr>
                <w:rFonts w:ascii="Times New Roman" w:hAnsi="Times New Roman" w:cs="Times New Roman"/>
                <w:sz w:val="20"/>
                <w:szCs w:val="20"/>
                <w:lang w:eastAsia="zh-CN"/>
              </w:rPr>
              <w:t xml:space="preserve">               </w:t>
            </w:r>
            <w:r w:rsidRPr="000965BB">
              <w:rPr>
                <w:rFonts w:ascii="Times New Roman" w:hAnsi="Times New Roman" w:cs="Times New Roman"/>
                <w:sz w:val="20"/>
                <w:szCs w:val="20"/>
                <w:lang w:eastAsia="zh-CN"/>
              </w:rPr>
              <w:t>#check if the current link has sufficient capacity</w:t>
            </w:r>
            <w:r>
              <w:rPr>
                <w:rFonts w:ascii="Times New Roman" w:hAnsi="Times New Roman" w:cs="Times New Roman"/>
                <w:sz w:val="20"/>
                <w:szCs w:val="20"/>
                <w:lang w:eastAsia="zh-CN"/>
              </w:rPr>
              <w:t xml:space="preserve"> and </w:t>
            </w:r>
            <w:r w:rsidRPr="000965BB">
              <w:rPr>
                <w:rFonts w:ascii="Times New Roman" w:hAnsi="Times New Roman" w:cs="Times New Roman"/>
                <w:sz w:val="20"/>
                <w:szCs w:val="20"/>
                <w:lang w:eastAsia="zh-CN"/>
              </w:rPr>
              <w:t>there are agents in exit queue</w:t>
            </w:r>
          </w:p>
          <w:p w:rsidR="000965BB" w:rsidRPr="000965BB" w:rsidRDefault="000965BB" w:rsidP="000965BB">
            <w:pPr>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 xml:space="preserve">                </w:t>
            </w:r>
            <w:r>
              <w:rPr>
                <w:rFonts w:ascii="Times New Roman" w:hAnsi="Times New Roman" w:cs="Times New Roman"/>
                <w:b/>
                <w:sz w:val="20"/>
                <w:szCs w:val="20"/>
                <w:lang w:eastAsia="zh-CN"/>
              </w:rPr>
              <w:t>While</w:t>
            </w:r>
            <w:r w:rsidRPr="000965BB">
              <w:rPr>
                <w:rFonts w:ascii="Times New Roman" w:hAnsi="Times New Roman" w:cs="Times New Roman"/>
                <w:sz w:val="20"/>
                <w:szCs w:val="20"/>
                <w:lang w:eastAsia="zh-CN"/>
              </w:rPr>
              <w:t>(link outcapacity</w:t>
            </w:r>
            <w:r>
              <w:rPr>
                <w:rFonts w:ascii="Times New Roman" w:hAnsi="Times New Roman" w:cs="Times New Roman"/>
                <w:sz w:val="20"/>
                <w:szCs w:val="20"/>
                <w:lang w:eastAsia="zh-CN"/>
              </w:rPr>
              <w:t xml:space="preserve">&gt;0 and </w:t>
            </w:r>
            <w:r w:rsidRPr="000965BB">
              <w:rPr>
                <w:rFonts w:ascii="Times New Roman" w:hAnsi="Times New Roman" w:cs="Times New Roman"/>
                <w:sz w:val="20"/>
                <w:szCs w:val="20"/>
                <w:lang w:eastAsia="zh-CN"/>
              </w:rPr>
              <w:t>exit queue</w:t>
            </w:r>
            <w:r>
              <w:rPr>
                <w:rFonts w:ascii="Times New Roman" w:hAnsi="Times New Roman" w:cs="Times New Roman"/>
                <w:sz w:val="20"/>
                <w:szCs w:val="20"/>
                <w:lang w:eastAsia="zh-CN"/>
              </w:rPr>
              <w:t xml:space="preserve"> is not empty</w:t>
            </w:r>
            <w:r w:rsidRPr="000965BB">
              <w:rPr>
                <w:rFonts w:ascii="Times New Roman" w:hAnsi="Times New Roman" w:cs="Times New Roman"/>
                <w:sz w:val="20"/>
                <w:szCs w:val="20"/>
                <w:lang w:eastAsia="zh-CN"/>
              </w:rPr>
              <w:t>)</w:t>
            </w:r>
          </w:p>
          <w:p w:rsidR="000965BB" w:rsidRDefault="000965BB" w:rsidP="000965BB">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                    #</w:t>
            </w:r>
            <w:r w:rsidRPr="000965BB">
              <w:rPr>
                <w:rFonts w:ascii="Times New Roman" w:hAnsi="Times New Roman" w:cs="Times New Roman"/>
                <w:sz w:val="20"/>
                <w:szCs w:val="20"/>
                <w:lang w:eastAsia="zh-CN"/>
              </w:rPr>
              <w:t xml:space="preserve"> </w:t>
            </w:r>
            <w:r w:rsidRPr="000965BB">
              <w:rPr>
                <w:rFonts w:ascii="Times New Roman" w:hAnsi="Times New Roman" w:cs="Times New Roman"/>
                <w:sz w:val="20"/>
                <w:szCs w:val="20"/>
                <w:lang w:eastAsia="zh-CN"/>
              </w:rPr>
              <w:t xml:space="preserve">check if </w:t>
            </w:r>
            <w:r w:rsidRPr="000965BB">
              <w:rPr>
                <w:rFonts w:ascii="Times New Roman" w:hAnsi="Times New Roman" w:cs="Times New Roman"/>
                <w:sz w:val="20"/>
                <w:szCs w:val="20"/>
                <w:lang w:eastAsia="zh-CN"/>
              </w:rPr>
              <w:t xml:space="preserve">the </w:t>
            </w:r>
            <w:r>
              <w:rPr>
                <w:rFonts w:ascii="Times New Roman" w:hAnsi="Times New Roman" w:cs="Times New Roman"/>
                <w:sz w:val="20"/>
                <w:szCs w:val="20"/>
                <w:lang w:eastAsia="zh-CN"/>
              </w:rPr>
              <w:t>agents’</w:t>
            </w:r>
            <w:r w:rsidRPr="000965BB">
              <w:rPr>
                <w:rFonts w:ascii="Times New Roman" w:hAnsi="Times New Roman" w:cs="Times New Roman"/>
                <w:sz w:val="20"/>
                <w:szCs w:val="20"/>
                <w:lang w:eastAsia="zh-CN"/>
              </w:rPr>
              <w:t xml:space="preserve"> departure time on this link is later than the current time</w:t>
            </w:r>
          </w:p>
          <w:p w:rsidR="000965BB" w:rsidRDefault="000965BB" w:rsidP="000965BB">
            <w:pPr>
              <w:rPr>
                <w:rFonts w:ascii="Times New Roman" w:hAnsi="Times New Roman" w:cs="Times New Roman"/>
                <w:b/>
                <w:sz w:val="20"/>
                <w:szCs w:val="20"/>
                <w:lang w:eastAsia="zh-CN"/>
              </w:rPr>
            </w:pPr>
            <w:r>
              <w:rPr>
                <w:rFonts w:ascii="Times New Roman" w:hAnsi="Times New Roman" w:cs="Times New Roman"/>
                <w:sz w:val="20"/>
                <w:szCs w:val="20"/>
                <w:lang w:eastAsia="zh-CN"/>
              </w:rPr>
              <w:t xml:space="preserve">                    </w:t>
            </w:r>
            <w:r w:rsidRPr="007F00D0">
              <w:rPr>
                <w:rFonts w:ascii="Times New Roman" w:hAnsi="Times New Roman" w:cs="Times New Roman"/>
                <w:b/>
                <w:sz w:val="20"/>
                <w:szCs w:val="20"/>
                <w:lang w:eastAsia="zh-CN"/>
              </w:rPr>
              <w:t>If</w:t>
            </w:r>
            <w:r>
              <w:rPr>
                <w:rFonts w:ascii="Times New Roman" w:hAnsi="Times New Roman" w:cs="Times New Roman"/>
                <w:b/>
                <w:sz w:val="20"/>
                <w:szCs w:val="20"/>
                <w:lang w:eastAsia="zh-CN"/>
              </w:rPr>
              <w:t>(</w:t>
            </w:r>
            <w:r>
              <w:rPr>
                <w:rFonts w:ascii="Times New Roman" w:hAnsi="Times New Roman" w:cs="Times New Roman"/>
                <w:sz w:val="20"/>
                <w:szCs w:val="20"/>
                <w:lang w:eastAsia="zh-CN"/>
              </w:rPr>
              <w:t>ag</w:t>
            </w:r>
            <w:r>
              <w:rPr>
                <w:rFonts w:ascii="Times New Roman" w:hAnsi="Times New Roman" w:cs="Times New Roman"/>
                <w:sz w:val="20"/>
                <w:szCs w:val="20"/>
                <w:lang w:eastAsia="zh-CN"/>
              </w:rPr>
              <w:t>ent’</w:t>
            </w:r>
            <w:r w:rsidRPr="000965BB">
              <w:rPr>
                <w:rFonts w:ascii="Times New Roman" w:hAnsi="Times New Roman" w:cs="Times New Roman"/>
                <w:sz w:val="20"/>
                <w:szCs w:val="20"/>
                <w:lang w:eastAsia="zh-CN"/>
              </w:rPr>
              <w:t xml:space="preserve"> departure time</w:t>
            </w:r>
            <w:r>
              <w:rPr>
                <w:rFonts w:ascii="Times New Roman" w:hAnsi="Times New Roman" w:cs="Times New Roman"/>
                <w:sz w:val="20"/>
                <w:szCs w:val="20"/>
                <w:lang w:eastAsia="zh-CN"/>
              </w:rPr>
              <w:t>&lt;</w:t>
            </w:r>
            <w:r w:rsidRPr="000965BB">
              <w:rPr>
                <w:rFonts w:ascii="Times New Roman" w:hAnsi="Times New Roman" w:cs="Times New Roman"/>
                <w:sz w:val="20"/>
                <w:szCs w:val="20"/>
                <w:lang w:eastAsia="zh-CN"/>
              </w:rPr>
              <w:t xml:space="preserve"> the current time</w:t>
            </w:r>
            <w:r>
              <w:rPr>
                <w:rFonts w:ascii="Times New Roman" w:hAnsi="Times New Roman" w:cs="Times New Roman"/>
                <w:b/>
                <w:sz w:val="20"/>
                <w:szCs w:val="20"/>
                <w:lang w:eastAsia="zh-CN"/>
              </w:rPr>
              <w:t>)</w:t>
            </w:r>
          </w:p>
          <w:p w:rsidR="000965BB" w:rsidRDefault="000965BB" w:rsidP="000965BB">
            <w:pPr>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                        Break</w:t>
            </w:r>
          </w:p>
          <w:p w:rsidR="000965BB" w:rsidRDefault="000965BB" w:rsidP="000965BB">
            <w:pPr>
              <w:rPr>
                <w:rFonts w:ascii="Times New Roman" w:hAnsi="Times New Roman" w:cs="Times New Roman"/>
                <w:sz w:val="20"/>
                <w:szCs w:val="20"/>
                <w:lang w:eastAsia="zh-CN"/>
              </w:rPr>
            </w:pPr>
            <w:r>
              <w:rPr>
                <w:rFonts w:ascii="Times New Roman" w:hAnsi="Times New Roman" w:cs="Times New Roman"/>
                <w:b/>
                <w:sz w:val="20"/>
                <w:szCs w:val="20"/>
                <w:lang w:eastAsia="zh-CN"/>
              </w:rPr>
              <w:t xml:space="preserve">                 </w:t>
            </w:r>
            <w:r w:rsidRPr="000965BB">
              <w:rPr>
                <w:rFonts w:ascii="Times New Roman" w:hAnsi="Times New Roman" w:cs="Times New Roman"/>
                <w:sz w:val="20"/>
                <w:szCs w:val="20"/>
                <w:lang w:eastAsia="zh-CN"/>
              </w:rPr>
              <w:t xml:space="preserve">   # ready to move next link</w:t>
            </w:r>
          </w:p>
          <w:p w:rsidR="000965BB" w:rsidRDefault="000965BB" w:rsidP="000965BB">
            <w:pPr>
              <w:rPr>
                <w:rFonts w:ascii="Times New Roman" w:hAnsi="Times New Roman" w:cs="Times New Roman"/>
                <w:b/>
                <w:sz w:val="20"/>
                <w:szCs w:val="20"/>
                <w:lang w:eastAsia="zh-CN"/>
              </w:rPr>
            </w:pPr>
            <w:r>
              <w:rPr>
                <w:rFonts w:ascii="Times New Roman" w:hAnsi="Times New Roman" w:cs="Times New Roman"/>
                <w:sz w:val="20"/>
                <w:szCs w:val="20"/>
                <w:lang w:eastAsia="zh-CN"/>
              </w:rPr>
              <w:t xml:space="preserve">                    </w:t>
            </w:r>
            <w:r w:rsidRPr="007F00D0">
              <w:rPr>
                <w:rFonts w:ascii="Times New Roman" w:hAnsi="Times New Roman" w:cs="Times New Roman"/>
                <w:b/>
                <w:sz w:val="20"/>
                <w:szCs w:val="20"/>
                <w:lang w:eastAsia="zh-CN"/>
              </w:rPr>
              <w:t>If</w:t>
            </w:r>
            <w:r>
              <w:rPr>
                <w:rFonts w:ascii="Times New Roman" w:hAnsi="Times New Roman" w:cs="Times New Roman"/>
                <w:b/>
                <w:sz w:val="20"/>
                <w:szCs w:val="20"/>
                <w:lang w:eastAsia="zh-CN"/>
              </w:rPr>
              <w:t>(</w:t>
            </w:r>
            <w:r>
              <w:rPr>
                <w:rFonts w:ascii="Times New Roman" w:hAnsi="Times New Roman" w:cs="Times New Roman"/>
                <w:sz w:val="20"/>
                <w:szCs w:val="20"/>
                <w:lang w:eastAsia="zh-CN"/>
              </w:rPr>
              <w:t>current link is the end of the path</w:t>
            </w:r>
            <w:r>
              <w:rPr>
                <w:rFonts w:ascii="Times New Roman" w:hAnsi="Times New Roman" w:cs="Times New Roman"/>
                <w:b/>
                <w:sz w:val="20"/>
                <w:szCs w:val="20"/>
                <w:lang w:eastAsia="zh-CN"/>
              </w:rPr>
              <w:t>)</w:t>
            </w:r>
          </w:p>
          <w:p w:rsidR="000965BB" w:rsidRDefault="000965BB" w:rsidP="000965BB">
            <w:pPr>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                        </w:t>
            </w:r>
            <w:r w:rsidR="0063548D">
              <w:rPr>
                <w:rFonts w:ascii="Times New Roman" w:hAnsi="Times New Roman" w:cs="Times New Roman"/>
                <w:sz w:val="20"/>
                <w:szCs w:val="20"/>
                <w:lang w:eastAsia="zh-CN"/>
              </w:rPr>
              <w:t>t</w:t>
            </w:r>
            <w:r w:rsidR="0063548D" w:rsidRPr="0063548D">
              <w:rPr>
                <w:rFonts w:ascii="Times New Roman" w:hAnsi="Times New Roman" w:cs="Times New Roman"/>
                <w:sz w:val="20"/>
                <w:szCs w:val="20"/>
                <w:lang w:eastAsia="zh-CN"/>
              </w:rPr>
              <w:t xml:space="preserve">he </w:t>
            </w:r>
            <w:r w:rsidR="0063548D">
              <w:rPr>
                <w:rFonts w:ascii="Times New Roman" w:hAnsi="Times New Roman" w:cs="Times New Roman"/>
                <w:sz w:val="20"/>
                <w:szCs w:val="20"/>
                <w:lang w:eastAsia="zh-CN"/>
              </w:rPr>
              <w:t>a</w:t>
            </w:r>
            <w:r w:rsidR="0063548D" w:rsidRPr="0063548D">
              <w:rPr>
                <w:rFonts w:ascii="Times New Roman" w:hAnsi="Times New Roman" w:cs="Times New Roman"/>
                <w:sz w:val="20"/>
                <w:szCs w:val="20"/>
                <w:lang w:eastAsia="zh-CN"/>
              </w:rPr>
              <w:t xml:space="preserve">gent </w:t>
            </w:r>
            <w:r w:rsidR="0063548D">
              <w:rPr>
                <w:rFonts w:ascii="Times New Roman" w:hAnsi="Times New Roman" w:cs="Times New Roman"/>
                <w:sz w:val="20"/>
                <w:szCs w:val="20"/>
                <w:lang w:eastAsia="zh-CN"/>
              </w:rPr>
              <w:t>c</w:t>
            </w:r>
            <w:r w:rsidR="0063548D" w:rsidRPr="0063548D">
              <w:rPr>
                <w:rFonts w:ascii="Times New Roman" w:hAnsi="Times New Roman" w:cs="Times New Roman"/>
                <w:sz w:val="20"/>
                <w:szCs w:val="20"/>
                <w:lang w:eastAsia="zh-CN"/>
              </w:rPr>
              <w:t>omplete the simulation</w:t>
            </w:r>
          </w:p>
          <w:p w:rsidR="0063548D" w:rsidRDefault="0063548D" w:rsidP="0063548D">
            <w:pPr>
              <w:rPr>
                <w:rFonts w:ascii="Times New Roman" w:hAnsi="Times New Roman" w:cs="Times New Roman"/>
                <w:b/>
                <w:sz w:val="20"/>
                <w:szCs w:val="20"/>
                <w:lang w:eastAsia="zh-CN"/>
              </w:rPr>
            </w:pPr>
            <w:r>
              <w:rPr>
                <w:rFonts w:ascii="Times New Roman" w:hAnsi="Times New Roman" w:cs="Times New Roman" w:hint="eastAsia"/>
                <w:sz w:val="20"/>
                <w:szCs w:val="20"/>
                <w:lang w:eastAsia="zh-CN"/>
              </w:rPr>
              <w:t xml:space="preserve"> </w:t>
            </w:r>
            <w:r>
              <w:rPr>
                <w:rFonts w:ascii="Times New Roman" w:hAnsi="Times New Roman" w:cs="Times New Roman"/>
                <w:sz w:val="20"/>
                <w:szCs w:val="20"/>
                <w:lang w:eastAsia="zh-CN"/>
              </w:rPr>
              <w:t xml:space="preserve">                   </w:t>
            </w:r>
            <w:r>
              <w:rPr>
                <w:rFonts w:ascii="Times New Roman" w:hAnsi="Times New Roman" w:cs="Times New Roman"/>
                <w:b/>
                <w:sz w:val="20"/>
                <w:szCs w:val="20"/>
                <w:lang w:eastAsia="zh-CN"/>
              </w:rPr>
              <w:t>Else</w:t>
            </w:r>
          </w:p>
          <w:p w:rsidR="0063548D" w:rsidRDefault="0063548D" w:rsidP="0063548D">
            <w:pPr>
              <w:ind w:left="2400" w:hangingChars="1200" w:hanging="2400"/>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                        </w:t>
            </w:r>
            <w:r>
              <w:rPr>
                <w:rFonts w:ascii="Times New Roman" w:hAnsi="Times New Roman" w:cs="Times New Roman"/>
                <w:sz w:val="20"/>
                <w:szCs w:val="20"/>
                <w:lang w:eastAsia="zh-CN"/>
              </w:rPr>
              <w:t xml:space="preserve">Pop the </w:t>
            </w:r>
            <w:r w:rsidRPr="000965BB">
              <w:rPr>
                <w:rFonts w:ascii="Times New Roman" w:hAnsi="Times New Roman" w:cs="Times New Roman"/>
                <w:sz w:val="20"/>
                <w:szCs w:val="20"/>
                <w:lang w:eastAsia="zh-CN"/>
              </w:rPr>
              <w:t>agents fro</w:t>
            </w:r>
            <w:r>
              <w:rPr>
                <w:rFonts w:ascii="Times New Roman" w:hAnsi="Times New Roman" w:cs="Times New Roman"/>
                <w:sz w:val="20"/>
                <w:szCs w:val="20"/>
                <w:lang w:eastAsia="zh-CN"/>
              </w:rPr>
              <w:t xml:space="preserve">m </w:t>
            </w:r>
            <w:r>
              <w:rPr>
                <w:rFonts w:ascii="Times New Roman" w:hAnsi="Times New Roman" w:cs="Times New Roman"/>
                <w:sz w:val="20"/>
                <w:szCs w:val="20"/>
                <w:lang w:eastAsia="zh-CN"/>
              </w:rPr>
              <w:t>the e</w:t>
            </w:r>
            <w:r>
              <w:rPr>
                <w:rFonts w:ascii="Times New Roman" w:hAnsi="Times New Roman" w:cs="Times New Roman" w:hint="eastAsia"/>
                <w:sz w:val="20"/>
                <w:szCs w:val="20"/>
                <w:lang w:eastAsia="zh-CN"/>
              </w:rPr>
              <w:t>xit</w:t>
            </w:r>
            <w:r>
              <w:rPr>
                <w:rFonts w:ascii="Times New Roman" w:hAnsi="Times New Roman" w:cs="Times New Roman"/>
                <w:sz w:val="20"/>
                <w:szCs w:val="20"/>
                <w:lang w:eastAsia="zh-CN"/>
              </w:rPr>
              <w:t xml:space="preserve"> queue</w:t>
            </w:r>
            <w:r>
              <w:rPr>
                <w:rFonts w:ascii="Times New Roman" w:hAnsi="Times New Roman" w:cs="Times New Roman"/>
                <w:sz w:val="20"/>
                <w:szCs w:val="20"/>
                <w:lang w:eastAsia="zh-CN"/>
              </w:rPr>
              <w:t xml:space="preserve"> on current link</w:t>
            </w:r>
            <w:r>
              <w:rPr>
                <w:rFonts w:ascii="Times New Roman" w:hAnsi="Times New Roman" w:cs="Times New Roman"/>
                <w:sz w:val="20"/>
                <w:szCs w:val="20"/>
                <w:lang w:eastAsia="zh-CN"/>
              </w:rPr>
              <w:t xml:space="preserve"> and push them</w:t>
            </w:r>
            <w:r w:rsidRPr="000965BB">
              <w:rPr>
                <w:rFonts w:ascii="Times New Roman" w:hAnsi="Times New Roman" w:cs="Times New Roman"/>
                <w:sz w:val="20"/>
                <w:szCs w:val="20"/>
                <w:lang w:eastAsia="zh-CN"/>
              </w:rPr>
              <w:t xml:space="preserve"> back into the </w:t>
            </w:r>
            <w:r>
              <w:rPr>
                <w:rFonts w:ascii="Times New Roman" w:hAnsi="Times New Roman" w:cs="Times New Roman"/>
                <w:sz w:val="20"/>
                <w:szCs w:val="20"/>
                <w:lang w:eastAsia="zh-CN"/>
              </w:rPr>
              <w:t>entrance</w:t>
            </w:r>
            <w:r w:rsidRPr="000965BB">
              <w:rPr>
                <w:rFonts w:ascii="Times New Roman" w:hAnsi="Times New Roman" w:cs="Times New Roman"/>
                <w:sz w:val="20"/>
                <w:szCs w:val="20"/>
                <w:lang w:eastAsia="zh-CN"/>
              </w:rPr>
              <w:t xml:space="preserve"> queue</w:t>
            </w:r>
            <w:r>
              <w:rPr>
                <w:rFonts w:ascii="Times New Roman" w:hAnsi="Times New Roman" w:cs="Times New Roman"/>
                <w:sz w:val="20"/>
                <w:szCs w:val="20"/>
                <w:lang w:eastAsia="zh-CN"/>
              </w:rPr>
              <w:t xml:space="preserve"> on the </w:t>
            </w:r>
            <w:r>
              <w:rPr>
                <w:rFonts w:ascii="Times New Roman" w:hAnsi="Times New Roman" w:cs="Times New Roman"/>
                <w:sz w:val="20"/>
                <w:szCs w:val="20"/>
                <w:lang w:eastAsia="zh-CN"/>
              </w:rPr>
              <w:t xml:space="preserve">next </w:t>
            </w:r>
            <w:r>
              <w:rPr>
                <w:rFonts w:ascii="Times New Roman" w:hAnsi="Times New Roman" w:cs="Times New Roman"/>
                <w:sz w:val="20"/>
                <w:szCs w:val="20"/>
                <w:lang w:eastAsia="zh-CN"/>
              </w:rPr>
              <w:t>link</w:t>
            </w:r>
          </w:p>
          <w:p w:rsidR="000965BB" w:rsidRPr="0063548D" w:rsidRDefault="0063548D" w:rsidP="0063548D">
            <w:pPr>
              <w:ind w:firstLineChars="1000" w:firstLine="2000"/>
              <w:rPr>
                <w:rFonts w:ascii="Times New Roman" w:hAnsi="Times New Roman" w:cs="Times New Roman"/>
                <w:sz w:val="20"/>
                <w:szCs w:val="20"/>
                <w:lang w:eastAsia="zh-CN"/>
              </w:rPr>
            </w:pPr>
            <w:r>
              <w:rPr>
                <w:rFonts w:ascii="Times New Roman" w:hAnsi="Times New Roman" w:cs="Times New Roman"/>
                <w:sz w:val="20"/>
                <w:szCs w:val="20"/>
                <w:lang w:eastAsia="zh-CN"/>
              </w:rPr>
              <w:t xml:space="preserve">update the </w:t>
            </w:r>
            <w:r w:rsidRPr="007F00D0">
              <w:rPr>
                <w:rFonts w:ascii="Times New Roman" w:hAnsi="Times New Roman" w:cs="Times New Roman"/>
                <w:sz w:val="20"/>
                <w:szCs w:val="20"/>
                <w:lang w:eastAsia="zh-CN"/>
              </w:rPr>
              <w:t>Calculate link capacity</w:t>
            </w:r>
          </w:p>
        </w:tc>
      </w:tr>
      <w:tr w:rsidR="007F00D0" w:rsidRPr="007F00D0" w:rsidTr="00645247">
        <w:tc>
          <w:tcPr>
            <w:tcW w:w="8296" w:type="dxa"/>
            <w:shd w:val="clear" w:color="auto" w:fill="auto"/>
          </w:tcPr>
          <w:p w:rsidR="007F00D0" w:rsidRPr="007F00D0" w:rsidRDefault="0063548D" w:rsidP="00645247">
            <w:pPr>
              <w:rPr>
                <w:rFonts w:ascii="Times New Roman" w:hAnsi="Times New Roman" w:cs="Times New Roman"/>
                <w:b/>
                <w:sz w:val="20"/>
                <w:szCs w:val="20"/>
                <w:lang w:eastAsia="zh-CN"/>
              </w:rPr>
            </w:pPr>
            <w:r>
              <w:rPr>
                <w:rFonts w:ascii="Times New Roman" w:hAnsi="Times New Roman" w:cs="Times New Roman"/>
                <w:b/>
                <w:sz w:val="20"/>
                <w:szCs w:val="20"/>
                <w:lang w:eastAsia="zh-CN"/>
              </w:rPr>
              <w:lastRenderedPageBreak/>
              <w:t>Step 4</w:t>
            </w:r>
            <w:r w:rsidR="007F00D0" w:rsidRPr="007F00D0">
              <w:rPr>
                <w:rFonts w:ascii="Times New Roman" w:hAnsi="Times New Roman" w:cs="Times New Roman"/>
                <w:b/>
                <w:sz w:val="20"/>
                <w:szCs w:val="20"/>
                <w:lang w:eastAsia="zh-CN"/>
              </w:rPr>
              <w:t>: Output data for statistics collection</w:t>
            </w:r>
          </w:p>
        </w:tc>
      </w:tr>
    </w:tbl>
    <w:p w:rsidR="007F00D0" w:rsidRPr="007F00D0" w:rsidRDefault="007F00D0" w:rsidP="007F00D0">
      <w:pPr>
        <w:widowControl/>
        <w:rPr>
          <w:rFonts w:ascii="Times New Roman" w:hAnsi="Times New Roman" w:cs="Times New Roman"/>
          <w:kern w:val="0"/>
          <w:sz w:val="20"/>
          <w:szCs w:val="20"/>
        </w:rPr>
      </w:pPr>
      <w:bookmarkStart w:id="11" w:name="_Hlk530048413"/>
      <w:r w:rsidRPr="007F00D0">
        <w:rPr>
          <w:rFonts w:ascii="Times New Roman" w:hAnsi="Times New Roman" w:cs="Times New Roman"/>
          <w:sz w:val="20"/>
          <w:szCs w:val="20"/>
        </w:rPr>
        <w:t>In step 3, Illustrated in Fig. 4</w:t>
      </w:r>
      <w:r w:rsidRPr="007F00D0">
        <w:rPr>
          <w:rFonts w:ascii="Times New Roman" w:hAnsi="Times New Roman" w:cs="Times New Roman"/>
          <w:kern w:val="0"/>
          <w:sz w:val="20"/>
          <w:szCs w:val="20"/>
        </w:rPr>
        <w:t xml:space="preserve">, the waiting time and queue length can be derived from the grant traffic state variables of </w:t>
      </w:r>
      <m:oMath>
        <m:r>
          <w:rPr>
            <w:rFonts w:ascii="Cambria Math" w:hAnsi="Cambria Math" w:cs="Times New Roman"/>
            <w:sz w:val="20"/>
            <w:szCs w:val="20"/>
          </w:rPr>
          <m:t>A(l,t</m:t>
        </m:r>
      </m:oMath>
      <w:r w:rsidRPr="007F00D0">
        <w:rPr>
          <w:rFonts w:ascii="Times New Roman" w:hAnsi="Times New Roman" w:cs="Times New Roman"/>
          <w:sz w:val="20"/>
          <w:szCs w:val="20"/>
        </w:rPr>
        <w:t xml:space="preserve">) and </w:t>
      </w:r>
      <m:oMath>
        <m:r>
          <w:rPr>
            <w:rFonts w:ascii="Cambria Math" w:hAnsi="Cambria Math" w:cs="Times New Roman"/>
            <w:sz w:val="20"/>
            <w:szCs w:val="20"/>
          </w:rPr>
          <m:t>D(l,t</m:t>
        </m:r>
      </m:oMath>
      <w:r w:rsidRPr="007F00D0">
        <w:rPr>
          <w:rFonts w:ascii="Times New Roman" w:hAnsi="Times New Roman" w:cs="Times New Roman"/>
          <w:sz w:val="20"/>
          <w:szCs w:val="20"/>
        </w:rPr>
        <w:t xml:space="preserve">). Overall, it could be memory consuming to store a full matrix of </w:t>
      </w:r>
      <w:r w:rsidRPr="007F00D0">
        <w:rPr>
          <w:rFonts w:ascii="Times New Roman" w:hAnsi="Times New Roman" w:cs="Times New Roman"/>
          <w:kern w:val="0"/>
          <w:sz w:val="20"/>
          <w:szCs w:val="20"/>
        </w:rPr>
        <w:t>variables</w:t>
      </w:r>
      <w:r w:rsidRPr="007F00D0">
        <w:rPr>
          <w:rFonts w:ascii="Times New Roman" w:hAnsi="Times New Roman" w:cs="Times New Roman"/>
          <w:i/>
          <w:sz w:val="20"/>
          <w:szCs w:val="20"/>
        </w:rPr>
        <w:t xml:space="preserve"> </w:t>
      </w:r>
      <m:oMath>
        <m:r>
          <w:rPr>
            <w:rFonts w:ascii="Cambria Math" w:eastAsia="等线" w:hAnsi="Cambria Math" w:cs="Times New Roman"/>
            <w:sz w:val="20"/>
            <w:szCs w:val="20"/>
          </w:rPr>
          <m:t>TA(v,l)</m:t>
        </m:r>
      </m:oMath>
      <w:r w:rsidRPr="007F00D0">
        <w:rPr>
          <w:rFonts w:ascii="Times New Roman" w:hAnsi="Times New Roman" w:cs="Times New Roman"/>
          <w:i/>
          <w:sz w:val="20"/>
          <w:szCs w:val="20"/>
        </w:rPr>
        <w:t xml:space="preserve">, </w:t>
      </w:r>
      <m:oMath>
        <m:r>
          <w:rPr>
            <w:rFonts w:ascii="Cambria Math" w:eastAsia="等线" w:hAnsi="Cambria Math" w:cs="Times New Roman"/>
            <w:sz w:val="20"/>
            <w:szCs w:val="20"/>
          </w:rPr>
          <m:t>TD</m:t>
        </m:r>
        <m:d>
          <m:dPr>
            <m:ctrlPr>
              <w:rPr>
                <w:rFonts w:ascii="Cambria Math" w:eastAsia="等线" w:hAnsi="Cambria Math" w:cs="Times New Roman"/>
                <w:i/>
                <w:sz w:val="20"/>
                <w:szCs w:val="20"/>
              </w:rPr>
            </m:ctrlPr>
          </m:dPr>
          <m:e>
            <m:r>
              <w:rPr>
                <w:rFonts w:ascii="Cambria Math" w:eastAsia="等线" w:hAnsi="Cambria Math" w:cs="Times New Roman"/>
                <w:sz w:val="20"/>
                <w:szCs w:val="20"/>
              </w:rPr>
              <m:t>v,l</m:t>
            </m:r>
          </m:e>
        </m:d>
      </m:oMath>
      <w:r w:rsidRPr="007F00D0">
        <w:rPr>
          <w:rFonts w:ascii="Times New Roman" w:hAnsi="Times New Roman" w:cs="Times New Roman"/>
          <w:sz w:val="20"/>
          <w:szCs w:val="20"/>
        </w:rPr>
        <w:t>, one can use dynamically allocated vectors to store and update the link sequences along their paths.</w:t>
      </w:r>
    </w:p>
    <w:bookmarkEnd w:id="11"/>
    <w:p w:rsidR="007F00D0" w:rsidRPr="007F00D0" w:rsidRDefault="007F00D0" w:rsidP="007F00D0">
      <w:pPr>
        <w:keepNext/>
        <w:spacing w:beforeLines="50" w:before="156"/>
        <w:ind w:firstLineChars="200" w:firstLine="400"/>
        <w:jc w:val="center"/>
        <w:rPr>
          <w:rFonts w:ascii="Times New Roman" w:hAnsi="Times New Roman" w:cs="Times New Roman"/>
          <w:sz w:val="20"/>
          <w:szCs w:val="20"/>
        </w:rPr>
      </w:pPr>
      <w:r w:rsidRPr="007F00D0">
        <w:rPr>
          <w:rFonts w:ascii="Times New Roman" w:hAnsi="Times New Roman" w:cs="Times New Roman"/>
          <w:sz w:val="20"/>
          <w:szCs w:val="20"/>
        </w:rPr>
        <w:object w:dxaOrig="9960" w:dyaOrig="6391">
          <v:shape id="_x0000_i1029" type="#_x0000_t75" style="width:315.5pt;height:202.5pt" o:ole="">
            <v:imagedata r:id="rId53" o:title=""/>
          </v:shape>
          <o:OLEObject Type="Embed" ProgID="Visio.Drawing.15" ShapeID="_x0000_i1029" DrawAspect="Content" ObjectID="_1667243172" r:id="rId54"/>
        </w:object>
      </w:r>
    </w:p>
    <w:p w:rsidR="007F00D0" w:rsidRPr="007F00D0" w:rsidRDefault="007F00D0" w:rsidP="007F00D0">
      <w:pPr>
        <w:pStyle w:val="aa"/>
        <w:spacing w:line="240" w:lineRule="auto"/>
        <w:jc w:val="center"/>
        <w:rPr>
          <w:rFonts w:ascii="Times New Roman" w:hAnsi="Times New Roman" w:cs="Times New Roman"/>
        </w:rPr>
      </w:pPr>
      <w:r w:rsidRPr="007F00D0">
        <w:rPr>
          <w:rFonts w:ascii="Times New Roman" w:hAnsi="Times New Roman" w:cs="Times New Roman"/>
          <w:b/>
        </w:rPr>
        <w:t>Fig.4</w:t>
      </w:r>
      <w:r w:rsidRPr="007F00D0">
        <w:rPr>
          <w:rFonts w:ascii="Times New Roman" w:hAnsi="Times New Roman" w:cs="Times New Roman"/>
        </w:rPr>
        <w:t xml:space="preserve"> Queue length and travel time various in simulation process, where WT is the waiting time</w:t>
      </w:r>
    </w:p>
    <w:p w:rsidR="007F00D0" w:rsidRPr="007F00D0" w:rsidRDefault="007F00D0" w:rsidP="001E7671">
      <w:pPr>
        <w:widowControl/>
        <w:rPr>
          <w:rFonts w:ascii="Times New Roman" w:hAnsi="Times New Roman" w:cs="Times New Roman"/>
        </w:rPr>
      </w:pPr>
    </w:p>
    <w:sectPr w:rsidR="007F00D0" w:rsidRPr="007F00D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7E9F" w:rsidRDefault="00677E9F" w:rsidP="007B6AFF">
      <w:r>
        <w:separator/>
      </w:r>
    </w:p>
  </w:endnote>
  <w:endnote w:type="continuationSeparator" w:id="0">
    <w:p w:rsidR="00677E9F" w:rsidRDefault="00677E9F" w:rsidP="007B6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7E9F" w:rsidRDefault="00677E9F" w:rsidP="007B6AFF">
      <w:r>
        <w:separator/>
      </w:r>
    </w:p>
  </w:footnote>
  <w:footnote w:type="continuationSeparator" w:id="0">
    <w:p w:rsidR="00677E9F" w:rsidRDefault="00677E9F" w:rsidP="007B6AF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F7A3C"/>
    <w:multiLevelType w:val="hybridMultilevel"/>
    <w:tmpl w:val="4C40AB2E"/>
    <w:lvl w:ilvl="0" w:tplc="6208537C">
      <w:start w:val="4"/>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 w15:restartNumberingAfterBreak="0">
    <w:nsid w:val="215B5387"/>
    <w:multiLevelType w:val="multilevel"/>
    <w:tmpl w:val="421601D1"/>
    <w:lvl w:ilvl="0">
      <w:start w:val="1"/>
      <w:numFmt w:val="decimal"/>
      <w:lvlText w:val="%1."/>
      <w:lvlJc w:val="left"/>
      <w:pPr>
        <w:ind w:left="708" w:hanging="420"/>
      </w:pPr>
      <w:rPr>
        <w:rFonts w:hint="eastAsia"/>
      </w:r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2" w15:restartNumberingAfterBreak="0">
    <w:nsid w:val="36326AE1"/>
    <w:multiLevelType w:val="hybridMultilevel"/>
    <w:tmpl w:val="4C40AB2E"/>
    <w:lvl w:ilvl="0" w:tplc="6208537C">
      <w:start w:val="4"/>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3" w15:restartNumberingAfterBreak="0">
    <w:nsid w:val="37B56695"/>
    <w:multiLevelType w:val="multilevel"/>
    <w:tmpl w:val="37B566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21601D1"/>
    <w:multiLevelType w:val="multilevel"/>
    <w:tmpl w:val="421601D1"/>
    <w:lvl w:ilvl="0">
      <w:start w:val="1"/>
      <w:numFmt w:val="decimal"/>
      <w:lvlText w:val="%1."/>
      <w:lvlJc w:val="left"/>
      <w:pPr>
        <w:ind w:left="708" w:hanging="420"/>
      </w:pPr>
      <w:rPr>
        <w:rFonts w:hint="eastAsia"/>
      </w:r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5" w15:restartNumberingAfterBreak="0">
    <w:nsid w:val="4E671BF0"/>
    <w:multiLevelType w:val="multilevel"/>
    <w:tmpl w:val="4E671BF0"/>
    <w:lvl w:ilvl="0">
      <w:start w:val="1"/>
      <w:numFmt w:val="bullet"/>
      <w:lvlText w:val="●"/>
      <w:lvlJc w:val="left"/>
      <w:pPr>
        <w:ind w:left="720" w:firstLine="360"/>
      </w:pPr>
      <w:rPr>
        <w:rFonts w:ascii="Arial" w:eastAsia="Arial" w:hAnsi="Arial" w:cs="Arial"/>
        <w:b w:val="0"/>
        <w:i w:val="0"/>
        <w:smallCaps w:val="0"/>
        <w:strike w:val="0"/>
        <w:color w:val="000000"/>
        <w:sz w:val="22"/>
        <w:szCs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szCs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szCs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szCs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szCs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szCs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szCs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szCs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szCs w:val="22"/>
        <w:u w:val="none"/>
        <w:vertAlign w:val="baseline"/>
      </w:rPr>
    </w:lvl>
  </w:abstractNum>
  <w:abstractNum w:abstractNumId="6" w15:restartNumberingAfterBreak="0">
    <w:nsid w:val="57692449"/>
    <w:multiLevelType w:val="multilevel"/>
    <w:tmpl w:val="57692449"/>
    <w:lvl w:ilvl="0">
      <w:start w:val="1"/>
      <w:numFmt w:val="bullet"/>
      <w:lvlText w:val=""/>
      <w:lvlJc w:val="left"/>
      <w:pPr>
        <w:ind w:left="540" w:hanging="420"/>
      </w:pPr>
      <w:rPr>
        <w:rFonts w:ascii="Wingdings" w:hAnsi="Wingdings" w:hint="default"/>
      </w:rPr>
    </w:lvl>
    <w:lvl w:ilvl="1">
      <w:start w:val="1"/>
      <w:numFmt w:val="bullet"/>
      <w:lvlText w:val=""/>
      <w:lvlJc w:val="left"/>
      <w:pPr>
        <w:ind w:left="960" w:hanging="420"/>
      </w:pPr>
      <w:rPr>
        <w:rFonts w:ascii="Wingdings" w:hAnsi="Wingdings" w:hint="default"/>
      </w:rPr>
    </w:lvl>
    <w:lvl w:ilvl="2">
      <w:start w:val="1"/>
      <w:numFmt w:val="bullet"/>
      <w:lvlText w:val=""/>
      <w:lvlJc w:val="left"/>
      <w:pPr>
        <w:ind w:left="1380" w:hanging="420"/>
      </w:pPr>
      <w:rPr>
        <w:rFonts w:ascii="Wingdings" w:hAnsi="Wingdings" w:hint="default"/>
      </w:rPr>
    </w:lvl>
    <w:lvl w:ilvl="3">
      <w:start w:val="1"/>
      <w:numFmt w:val="bullet"/>
      <w:lvlText w:val=""/>
      <w:lvlJc w:val="left"/>
      <w:pPr>
        <w:ind w:left="1800" w:hanging="420"/>
      </w:pPr>
      <w:rPr>
        <w:rFonts w:ascii="Wingdings" w:hAnsi="Wingdings" w:hint="default"/>
      </w:rPr>
    </w:lvl>
    <w:lvl w:ilvl="4">
      <w:start w:val="1"/>
      <w:numFmt w:val="bullet"/>
      <w:lvlText w:val=""/>
      <w:lvlJc w:val="left"/>
      <w:pPr>
        <w:ind w:left="2220" w:hanging="420"/>
      </w:pPr>
      <w:rPr>
        <w:rFonts w:ascii="Wingdings" w:hAnsi="Wingdings" w:hint="default"/>
      </w:rPr>
    </w:lvl>
    <w:lvl w:ilvl="5">
      <w:start w:val="1"/>
      <w:numFmt w:val="bullet"/>
      <w:lvlText w:val=""/>
      <w:lvlJc w:val="left"/>
      <w:pPr>
        <w:ind w:left="2640" w:hanging="420"/>
      </w:pPr>
      <w:rPr>
        <w:rFonts w:ascii="Wingdings" w:hAnsi="Wingdings" w:hint="default"/>
      </w:rPr>
    </w:lvl>
    <w:lvl w:ilvl="6">
      <w:start w:val="1"/>
      <w:numFmt w:val="bullet"/>
      <w:lvlText w:val=""/>
      <w:lvlJc w:val="left"/>
      <w:pPr>
        <w:ind w:left="3060" w:hanging="420"/>
      </w:pPr>
      <w:rPr>
        <w:rFonts w:ascii="Wingdings" w:hAnsi="Wingdings" w:hint="default"/>
      </w:rPr>
    </w:lvl>
    <w:lvl w:ilvl="7">
      <w:start w:val="1"/>
      <w:numFmt w:val="bullet"/>
      <w:lvlText w:val=""/>
      <w:lvlJc w:val="left"/>
      <w:pPr>
        <w:ind w:left="3480" w:hanging="420"/>
      </w:pPr>
      <w:rPr>
        <w:rFonts w:ascii="Wingdings" w:hAnsi="Wingdings" w:hint="default"/>
      </w:rPr>
    </w:lvl>
    <w:lvl w:ilvl="8">
      <w:start w:val="1"/>
      <w:numFmt w:val="bullet"/>
      <w:lvlText w:val=""/>
      <w:lvlJc w:val="left"/>
      <w:pPr>
        <w:ind w:left="3900" w:hanging="420"/>
      </w:pPr>
      <w:rPr>
        <w:rFonts w:ascii="Wingdings" w:hAnsi="Wingdings" w:hint="default"/>
      </w:rPr>
    </w:lvl>
  </w:abstractNum>
  <w:num w:numId="1">
    <w:abstractNumId w:val="4"/>
  </w:num>
  <w:num w:numId="2">
    <w:abstractNumId w:val="5"/>
  </w:num>
  <w:num w:numId="3">
    <w:abstractNumId w:val="3"/>
  </w:num>
  <w:num w:numId="4">
    <w:abstractNumId w:val="6"/>
  </w:num>
  <w:num w:numId="5">
    <w:abstractNumId w:val="1"/>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A0NzYzNjW0MDW1NDZS0lEKTi0uzszPAykwrAUAU67RrCwAAAA="/>
  </w:docVars>
  <w:rsids>
    <w:rsidRoot w:val="00824348"/>
    <w:rsid w:val="000965BB"/>
    <w:rsid w:val="001E7671"/>
    <w:rsid w:val="002E4F32"/>
    <w:rsid w:val="00343A2E"/>
    <w:rsid w:val="004E363F"/>
    <w:rsid w:val="0063548D"/>
    <w:rsid w:val="00645247"/>
    <w:rsid w:val="00677E9F"/>
    <w:rsid w:val="00682A25"/>
    <w:rsid w:val="006F5806"/>
    <w:rsid w:val="007B6AFF"/>
    <w:rsid w:val="007F00D0"/>
    <w:rsid w:val="00824348"/>
    <w:rsid w:val="00A97BAD"/>
    <w:rsid w:val="00CB2BFF"/>
    <w:rsid w:val="00E71B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380A4E"/>
  <w15:chartTrackingRefBased/>
  <w15:docId w15:val="{1ECE4C7D-6238-4A6E-9800-7A341E24A1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B6AF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71B5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B6AF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B6AFF"/>
    <w:rPr>
      <w:sz w:val="18"/>
      <w:szCs w:val="18"/>
    </w:rPr>
  </w:style>
  <w:style w:type="paragraph" w:styleId="a5">
    <w:name w:val="footer"/>
    <w:basedOn w:val="a"/>
    <w:link w:val="a6"/>
    <w:uiPriority w:val="99"/>
    <w:unhideWhenUsed/>
    <w:rsid w:val="007B6AFF"/>
    <w:pPr>
      <w:tabs>
        <w:tab w:val="center" w:pos="4153"/>
        <w:tab w:val="right" w:pos="8306"/>
      </w:tabs>
      <w:snapToGrid w:val="0"/>
      <w:jc w:val="left"/>
    </w:pPr>
    <w:rPr>
      <w:sz w:val="18"/>
      <w:szCs w:val="18"/>
    </w:rPr>
  </w:style>
  <w:style w:type="character" w:customStyle="1" w:styleId="a6">
    <w:name w:val="页脚 字符"/>
    <w:basedOn w:val="a0"/>
    <w:link w:val="a5"/>
    <w:uiPriority w:val="99"/>
    <w:rsid w:val="007B6AFF"/>
    <w:rPr>
      <w:sz w:val="18"/>
      <w:szCs w:val="18"/>
    </w:rPr>
  </w:style>
  <w:style w:type="character" w:customStyle="1" w:styleId="10">
    <w:name w:val="标题 1 字符"/>
    <w:basedOn w:val="a0"/>
    <w:link w:val="1"/>
    <w:uiPriority w:val="9"/>
    <w:qFormat/>
    <w:rsid w:val="007B6AFF"/>
    <w:rPr>
      <w:b/>
      <w:bCs/>
      <w:kern w:val="44"/>
      <w:sz w:val="44"/>
      <w:szCs w:val="44"/>
    </w:rPr>
  </w:style>
  <w:style w:type="character" w:styleId="a7">
    <w:name w:val="Hyperlink"/>
    <w:basedOn w:val="a0"/>
    <w:uiPriority w:val="99"/>
    <w:unhideWhenUsed/>
    <w:rsid w:val="002E4F32"/>
    <w:rPr>
      <w:color w:val="0563C1" w:themeColor="hyperlink"/>
      <w:u w:val="single"/>
    </w:rPr>
  </w:style>
  <w:style w:type="character" w:styleId="a8">
    <w:name w:val="Intense Emphasis"/>
    <w:uiPriority w:val="21"/>
    <w:qFormat/>
    <w:rsid w:val="002E4F32"/>
    <w:rPr>
      <w:rFonts w:ascii="Times New Roman" w:hAnsi="Times New Roman" w:cs="Times New Roman"/>
      <w:color w:val="0000FF"/>
      <w:sz w:val="20"/>
      <w:szCs w:val="20"/>
    </w:rPr>
  </w:style>
  <w:style w:type="character" w:customStyle="1" w:styleId="20">
    <w:name w:val="标题 2 字符"/>
    <w:basedOn w:val="a0"/>
    <w:link w:val="2"/>
    <w:uiPriority w:val="9"/>
    <w:qFormat/>
    <w:rsid w:val="00E71B56"/>
    <w:rPr>
      <w:rFonts w:asciiTheme="majorHAnsi" w:eastAsiaTheme="majorEastAsia" w:hAnsiTheme="majorHAnsi" w:cstheme="majorBidi"/>
      <w:b/>
      <w:bCs/>
      <w:sz w:val="32"/>
      <w:szCs w:val="32"/>
    </w:rPr>
  </w:style>
  <w:style w:type="table" w:styleId="a9">
    <w:name w:val="Table Grid"/>
    <w:basedOn w:val="a1"/>
    <w:uiPriority w:val="59"/>
    <w:rsid w:val="007F00D0"/>
    <w:rPr>
      <w:rFonts w:eastAsiaTheme="minorHAnsi"/>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unhideWhenUsed/>
    <w:qFormat/>
    <w:rsid w:val="007F00D0"/>
    <w:pPr>
      <w:widowControl/>
      <w:spacing w:after="160" w:line="259" w:lineRule="auto"/>
      <w:jc w:val="left"/>
    </w:pPr>
    <w:rPr>
      <w:rFonts w:asciiTheme="majorHAnsi" w:eastAsia="黑体" w:hAnsiTheme="majorHAnsi" w:cstheme="majorBidi"/>
      <w:kern w:val="0"/>
      <w:sz w:val="20"/>
      <w:szCs w:val="20"/>
    </w:rPr>
  </w:style>
  <w:style w:type="character" w:styleId="ab">
    <w:name w:val="Placeholder Text"/>
    <w:basedOn w:val="a0"/>
    <w:uiPriority w:val="99"/>
    <w:semiHidden/>
    <w:rsid w:val="000965B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2.emf"/><Relationship Id="rId26" Type="http://schemas.openxmlformats.org/officeDocument/2006/relationships/image" Target="media/image20.emf"/><Relationship Id="rId39" Type="http://schemas.openxmlformats.org/officeDocument/2006/relationships/image" Target="media/image33.emf"/><Relationship Id="rId21" Type="http://schemas.openxmlformats.org/officeDocument/2006/relationships/image" Target="media/image15.emf"/><Relationship Id="rId34" Type="http://schemas.openxmlformats.org/officeDocument/2006/relationships/image" Target="media/image28.emf"/><Relationship Id="rId42" Type="http://schemas.openxmlformats.org/officeDocument/2006/relationships/image" Target="media/image36.emf"/><Relationship Id="rId47" Type="http://schemas.openxmlformats.org/officeDocument/2006/relationships/image" Target="media/image41.emf"/><Relationship Id="rId50" Type="http://schemas.openxmlformats.org/officeDocument/2006/relationships/image" Target="media/image44.emf"/><Relationship Id="rId55"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10.emf"/><Relationship Id="rId29" Type="http://schemas.openxmlformats.org/officeDocument/2006/relationships/image" Target="media/image23.emf"/><Relationship Id="rId11" Type="http://schemas.openxmlformats.org/officeDocument/2006/relationships/image" Target="media/image5.emf"/><Relationship Id="rId24" Type="http://schemas.openxmlformats.org/officeDocument/2006/relationships/image" Target="media/image18.emf"/><Relationship Id="rId32" Type="http://schemas.openxmlformats.org/officeDocument/2006/relationships/image" Target="media/image26.emf"/><Relationship Id="rId37" Type="http://schemas.openxmlformats.org/officeDocument/2006/relationships/image" Target="media/image31.emf"/><Relationship Id="rId40" Type="http://schemas.openxmlformats.org/officeDocument/2006/relationships/image" Target="media/image34.emf"/><Relationship Id="rId45" Type="http://schemas.openxmlformats.org/officeDocument/2006/relationships/image" Target="media/image39.emf"/><Relationship Id="rId53" Type="http://schemas.openxmlformats.org/officeDocument/2006/relationships/image" Target="media/image46.emf"/><Relationship Id="rId5" Type="http://schemas.openxmlformats.org/officeDocument/2006/relationships/footnotes" Target="footnotes.xml"/><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image" Target="media/image25.emf"/><Relationship Id="rId44" Type="http://schemas.openxmlformats.org/officeDocument/2006/relationships/image" Target="media/image38.emf"/><Relationship Id="rId52"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emf"/><Relationship Id="rId30" Type="http://schemas.openxmlformats.org/officeDocument/2006/relationships/image" Target="media/image24.emf"/><Relationship Id="rId35" Type="http://schemas.openxmlformats.org/officeDocument/2006/relationships/image" Target="media/image29.emf"/><Relationship Id="rId43" Type="http://schemas.openxmlformats.org/officeDocument/2006/relationships/image" Target="media/image37.emf"/><Relationship Id="rId48" Type="http://schemas.openxmlformats.org/officeDocument/2006/relationships/image" Target="media/image42.emf"/><Relationship Id="rId56"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45.emf"/><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33" Type="http://schemas.openxmlformats.org/officeDocument/2006/relationships/image" Target="media/image27.emf"/><Relationship Id="rId38" Type="http://schemas.openxmlformats.org/officeDocument/2006/relationships/image" Target="media/image32.emf"/><Relationship Id="rId46" Type="http://schemas.openxmlformats.org/officeDocument/2006/relationships/image" Target="media/image40.emf"/><Relationship Id="rId20" Type="http://schemas.openxmlformats.org/officeDocument/2006/relationships/image" Target="media/image14.emf"/><Relationship Id="rId41" Type="http://schemas.openxmlformats.org/officeDocument/2006/relationships/image" Target="media/image35.emf"/><Relationship Id="rId54" Type="http://schemas.openxmlformats.org/officeDocument/2006/relationships/package" Target="embeddings/Microsoft_Visio___1.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emf"/><Relationship Id="rId36" Type="http://schemas.openxmlformats.org/officeDocument/2006/relationships/image" Target="media/image30.emf"/><Relationship Id="rId49" Type="http://schemas.openxmlformats.org/officeDocument/2006/relationships/image" Target="media/image4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9</TotalTime>
  <Pages>6</Pages>
  <Words>1513</Words>
  <Characters>8630</Characters>
  <Application>Microsoft Office Word</Application>
  <DocSecurity>0</DocSecurity>
  <Lines>71</Lines>
  <Paragraphs>20</Paragraphs>
  <ScaleCrop>false</ScaleCrop>
  <Company/>
  <LinksUpToDate>false</LinksUpToDate>
  <CharactersWithSpaces>10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628499925@qq.com</dc:creator>
  <cp:keywords/>
  <dc:description/>
  <cp:lastModifiedBy>2628499925@qq.com</cp:lastModifiedBy>
  <cp:revision>2</cp:revision>
  <dcterms:created xsi:type="dcterms:W3CDTF">2020-11-18T11:47:00Z</dcterms:created>
  <dcterms:modified xsi:type="dcterms:W3CDTF">2020-11-18T14:12:00Z</dcterms:modified>
</cp:coreProperties>
</file>